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6"/>
  </p:sldMasterIdLst>
  <p:notesMasterIdLst>
    <p:notesMasterId r:id="rId36"/>
  </p:notesMasterIdLst>
  <p:sldIdLst>
    <p:sldId id="256" r:id="rId17"/>
    <p:sldId id="316" r:id="rId18"/>
    <p:sldId id="576" r:id="rId19"/>
    <p:sldId id="569" r:id="rId20"/>
    <p:sldId id="400" r:id="rId21"/>
    <p:sldId id="578" r:id="rId22"/>
    <p:sldId id="323" r:id="rId23"/>
    <p:sldId id="577" r:id="rId24"/>
    <p:sldId id="292" r:id="rId25"/>
    <p:sldId id="574" r:id="rId26"/>
    <p:sldId id="570" r:id="rId27"/>
    <p:sldId id="571" r:id="rId28"/>
    <p:sldId id="581" r:id="rId29"/>
    <p:sldId id="493" r:id="rId30"/>
    <p:sldId id="505" r:id="rId31"/>
    <p:sldId id="547" r:id="rId32"/>
    <p:sldId id="542" r:id="rId33"/>
    <p:sldId id="257" r:id="rId34"/>
    <p:sldId id="539" r:id="rId3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>
      <p:cViewPr varScale="1">
        <p:scale>
          <a:sx n="115" d="100"/>
          <a:sy n="115" d="100"/>
        </p:scale>
        <p:origin x="372" y="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slide" Target="slides/slide2.xml"/><Relationship Id="rId26" Type="http://schemas.openxmlformats.org/officeDocument/2006/relationships/slide" Target="slides/slide10.xml"/><Relationship Id="rId39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5.xml"/><Relationship Id="rId34" Type="http://schemas.openxmlformats.org/officeDocument/2006/relationships/slide" Target="slides/slide18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slide" Target="slides/slide1.xml"/><Relationship Id="rId25" Type="http://schemas.openxmlformats.org/officeDocument/2006/relationships/slide" Target="slides/slide9.xml"/><Relationship Id="rId33" Type="http://schemas.openxmlformats.org/officeDocument/2006/relationships/slide" Target="slides/slide17.xml"/><Relationship Id="rId38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Master" Target="slideMasters/slideMaster1.xml"/><Relationship Id="rId20" Type="http://schemas.openxmlformats.org/officeDocument/2006/relationships/slide" Target="slides/slide4.xml"/><Relationship Id="rId29" Type="http://schemas.openxmlformats.org/officeDocument/2006/relationships/slide" Target="slides/slide13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slide" Target="slides/slide8.xml"/><Relationship Id="rId32" Type="http://schemas.openxmlformats.org/officeDocument/2006/relationships/slide" Target="slides/slide16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slide" Target="slides/slide7.xml"/><Relationship Id="rId28" Type="http://schemas.openxmlformats.org/officeDocument/2006/relationships/slide" Target="slides/slide12.xml"/><Relationship Id="rId36" Type="http://schemas.openxmlformats.org/officeDocument/2006/relationships/notesMaster" Target="notesMasters/notesMaster1.xml"/><Relationship Id="rId10" Type="http://schemas.openxmlformats.org/officeDocument/2006/relationships/customXml" Target="../customXml/item10.xml"/><Relationship Id="rId19" Type="http://schemas.openxmlformats.org/officeDocument/2006/relationships/slide" Target="slides/slide3.xml"/><Relationship Id="rId31" Type="http://schemas.openxmlformats.org/officeDocument/2006/relationships/slide" Target="slides/slide15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slide" Target="slides/slide6.xml"/><Relationship Id="rId27" Type="http://schemas.openxmlformats.org/officeDocument/2006/relationships/slide" Target="slides/slide11.xml"/><Relationship Id="rId30" Type="http://schemas.openxmlformats.org/officeDocument/2006/relationships/slide" Target="slides/slide14.xml"/><Relationship Id="rId35" Type="http://schemas.openxmlformats.org/officeDocument/2006/relationships/slide" Target="slides/slide1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65D6FE-E92A-42F2-8401-64A1FF18425F}" type="datetimeFigureOut">
              <a:rPr lang="en-GB" smtClean="0"/>
              <a:t>01/07/2019</a:t>
            </a:fld>
            <a:endParaRPr lang="en-GB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CB5819-6303-4213-B601-A77C0BEFA261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79567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659332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626537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870718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291388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svg"/><Relationship Id="rId5" Type="http://schemas.openxmlformats.org/officeDocument/2006/relationships/image" Target="../media/image5.png"/><Relationship Id="rId4" Type="http://schemas.openxmlformats.org/officeDocument/2006/relationships/image" Target="../media/image5.svg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A4F438-446D-45C0-90DB-8A8C49DA8DD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9800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F4BD504-B2E3-40A0-BCE5-0AEC56D7211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300363"/>
            <a:ext cx="9144000" cy="828646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FB0ED97-72C4-4AC5-87A9-9F3B17731CA8}"/>
              </a:ext>
            </a:extLst>
          </p:cNvPr>
          <p:cNvSpPr/>
          <p:nvPr userDrawn="1"/>
        </p:nvSpPr>
        <p:spPr>
          <a:xfrm>
            <a:off x="9501447" y="5633999"/>
            <a:ext cx="2690553" cy="1224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8" name="Teardrop 7">
            <a:extLst>
              <a:ext uri="{FF2B5EF4-FFF2-40B4-BE49-F238E27FC236}">
                <a16:creationId xmlns:a16="http://schemas.microsoft.com/office/drawing/2014/main" id="{492A5DAD-9D15-4CBD-B8D0-63FE41729102}"/>
              </a:ext>
            </a:extLst>
          </p:cNvPr>
          <p:cNvSpPr/>
          <p:nvPr userDrawn="1"/>
        </p:nvSpPr>
        <p:spPr>
          <a:xfrm rot="5400000">
            <a:off x="8882856" y="5634000"/>
            <a:ext cx="1224000" cy="1224000"/>
          </a:xfrm>
          <a:prstGeom prst="teardrop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5" name="Teardrop 14">
            <a:extLst>
              <a:ext uri="{FF2B5EF4-FFF2-40B4-BE49-F238E27FC236}">
                <a16:creationId xmlns:a16="http://schemas.microsoft.com/office/drawing/2014/main" id="{B5DD1D32-E119-4451-AEA5-2E9AE5E5EF42}"/>
              </a:ext>
            </a:extLst>
          </p:cNvPr>
          <p:cNvSpPr/>
          <p:nvPr userDrawn="1"/>
        </p:nvSpPr>
        <p:spPr>
          <a:xfrm rot="10800000">
            <a:off x="11025578" y="5687999"/>
            <a:ext cx="1116000" cy="1116000"/>
          </a:xfrm>
          <a:prstGeom prst="teardrop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6" name="Teardrop 15">
            <a:extLst>
              <a:ext uri="{FF2B5EF4-FFF2-40B4-BE49-F238E27FC236}">
                <a16:creationId xmlns:a16="http://schemas.microsoft.com/office/drawing/2014/main" id="{D71B9216-66F0-4034-B92A-AFFF73B16D38}"/>
              </a:ext>
            </a:extLst>
          </p:cNvPr>
          <p:cNvSpPr/>
          <p:nvPr userDrawn="1"/>
        </p:nvSpPr>
        <p:spPr>
          <a:xfrm rot="5400000">
            <a:off x="8951763" y="5687999"/>
            <a:ext cx="1116000" cy="1116000"/>
          </a:xfrm>
          <a:prstGeom prst="teardrop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06FF1A7A-28E8-41BB-8059-C3991364B222}"/>
              </a:ext>
            </a:extLst>
          </p:cNvPr>
          <p:cNvSpPr/>
          <p:nvPr userDrawn="1"/>
        </p:nvSpPr>
        <p:spPr>
          <a:xfrm>
            <a:off x="9494856" y="5687995"/>
            <a:ext cx="2052000" cy="1116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BEF13E6A-002D-4D0F-A71F-6CF28C74327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070380" y="5885999"/>
            <a:ext cx="2962584" cy="720000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BF566AD1-733A-4263-B471-7B4417EF2D71}"/>
              </a:ext>
            </a:extLst>
          </p:cNvPr>
          <p:cNvSpPr txBox="1"/>
          <p:nvPr userDrawn="1"/>
        </p:nvSpPr>
        <p:spPr>
          <a:xfrm>
            <a:off x="1320551" y="6358759"/>
            <a:ext cx="407095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000" dirty="0">
                <a:solidFill>
                  <a:schemeClr val="bg2"/>
                </a:solidFill>
                <a:latin typeface="+mj-lt"/>
              </a:rPr>
              <a:t>This project has received funding from the European Union’s Horizon 2020 research and innovation programme under grant agreement No 731993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08321DE-1970-457D-BE3F-BD93BFA151FE}"/>
              </a:ext>
            </a:extLst>
          </p:cNvPr>
          <p:cNvSpPr/>
          <p:nvPr userDrawn="1"/>
        </p:nvSpPr>
        <p:spPr>
          <a:xfrm>
            <a:off x="1524000" y="4329483"/>
            <a:ext cx="9144000" cy="9000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71649911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81951C-E71C-4C01-B675-BB5C5AE280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987424"/>
            <a:ext cx="2568431" cy="1558854"/>
          </a:xfrm>
        </p:spPr>
        <p:txBody>
          <a:bodyPr anchor="t">
            <a:normAutofit/>
          </a:bodyPr>
          <a:lstStyle>
            <a:lvl1pPr>
              <a:defRPr sz="2800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5F22F62-38D7-41FE-B9FC-91406C93ACA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657450" y="987425"/>
            <a:ext cx="7308000" cy="488156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2EA70BB-D52C-4945-B611-97124C09AFB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628987"/>
            <a:ext cx="2570400" cy="3240000"/>
          </a:xfrm>
          <a:solidFill>
            <a:schemeClr val="bg2"/>
          </a:solidFill>
          <a:ln>
            <a:solidFill>
              <a:schemeClr val="tx2"/>
            </a:solidFill>
          </a:ln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FE38A77-53CC-4398-9FD3-DA215CC6C4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027E51-FC83-4A04-9516-710CCCBDB89D}" type="datetime1">
              <a:rPr lang="en-GB" smtClean="0"/>
              <a:t>01/07/2019</a:t>
            </a:fld>
            <a:endParaRPr lang="en-GB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DC0D99F-B52B-4D94-9764-76CED0CA7E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AUTOPILOT DEMO</a:t>
            </a:r>
            <a:endParaRPr lang="en-GB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30CCF36-4FF8-4CBE-8D73-877850F0B0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4573-58E5-42DE-9942-B69090BEFF60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851938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>
            <a:extLst>
              <a:ext uri="{FF2B5EF4-FFF2-40B4-BE49-F238E27FC236}">
                <a16:creationId xmlns:a16="http://schemas.microsoft.com/office/drawing/2014/main" id="{6F4BD504-B2E3-40A0-BCE5-0AEC56D7211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1524000" y="3300363"/>
            <a:ext cx="9144000" cy="828646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Presenter Name, Institution | Date</a:t>
            </a:r>
            <a:endParaRPr lang="en-GB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FB0ED97-72C4-4AC5-87A9-9F3B17731CA8}"/>
              </a:ext>
            </a:extLst>
          </p:cNvPr>
          <p:cNvSpPr/>
          <p:nvPr userDrawn="1"/>
        </p:nvSpPr>
        <p:spPr>
          <a:xfrm>
            <a:off x="9501447" y="5633999"/>
            <a:ext cx="2690553" cy="1224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8" name="Teardrop 7">
            <a:extLst>
              <a:ext uri="{FF2B5EF4-FFF2-40B4-BE49-F238E27FC236}">
                <a16:creationId xmlns:a16="http://schemas.microsoft.com/office/drawing/2014/main" id="{492A5DAD-9D15-4CBD-B8D0-63FE41729102}"/>
              </a:ext>
            </a:extLst>
          </p:cNvPr>
          <p:cNvSpPr/>
          <p:nvPr userDrawn="1"/>
        </p:nvSpPr>
        <p:spPr>
          <a:xfrm rot="5400000">
            <a:off x="8882856" y="5634000"/>
            <a:ext cx="1224000" cy="1224000"/>
          </a:xfrm>
          <a:prstGeom prst="teardrop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5" name="Teardrop 14">
            <a:extLst>
              <a:ext uri="{FF2B5EF4-FFF2-40B4-BE49-F238E27FC236}">
                <a16:creationId xmlns:a16="http://schemas.microsoft.com/office/drawing/2014/main" id="{B5DD1D32-E119-4451-AEA5-2E9AE5E5EF42}"/>
              </a:ext>
            </a:extLst>
          </p:cNvPr>
          <p:cNvSpPr/>
          <p:nvPr userDrawn="1"/>
        </p:nvSpPr>
        <p:spPr>
          <a:xfrm rot="10800000">
            <a:off x="11025578" y="5687999"/>
            <a:ext cx="1116000" cy="1116000"/>
          </a:xfrm>
          <a:prstGeom prst="teardrop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6" name="Teardrop 15">
            <a:extLst>
              <a:ext uri="{FF2B5EF4-FFF2-40B4-BE49-F238E27FC236}">
                <a16:creationId xmlns:a16="http://schemas.microsoft.com/office/drawing/2014/main" id="{D71B9216-66F0-4034-B92A-AFFF73B16D38}"/>
              </a:ext>
            </a:extLst>
          </p:cNvPr>
          <p:cNvSpPr/>
          <p:nvPr userDrawn="1"/>
        </p:nvSpPr>
        <p:spPr>
          <a:xfrm rot="5400000">
            <a:off x="8951763" y="5687999"/>
            <a:ext cx="1116000" cy="1116000"/>
          </a:xfrm>
          <a:prstGeom prst="teardrop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06FF1A7A-28E8-41BB-8059-C3991364B222}"/>
              </a:ext>
            </a:extLst>
          </p:cNvPr>
          <p:cNvSpPr/>
          <p:nvPr userDrawn="1"/>
        </p:nvSpPr>
        <p:spPr>
          <a:xfrm>
            <a:off x="9494856" y="5687995"/>
            <a:ext cx="2052000" cy="1116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BEF13E6A-002D-4D0F-A71F-6CF28C74327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070380" y="5885999"/>
            <a:ext cx="2962584" cy="720000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BF566AD1-733A-4263-B471-7B4417EF2D71}"/>
              </a:ext>
            </a:extLst>
          </p:cNvPr>
          <p:cNvSpPr txBox="1"/>
          <p:nvPr userDrawn="1"/>
        </p:nvSpPr>
        <p:spPr>
          <a:xfrm>
            <a:off x="1320551" y="6358759"/>
            <a:ext cx="40623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000" dirty="0">
                <a:solidFill>
                  <a:schemeClr val="bg2"/>
                </a:solidFill>
                <a:latin typeface="+mj-lt"/>
              </a:rPr>
              <a:t>This project has received funding from the European Union’s Horizon 2020 research and innovation programme under grant agreement No 731993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5947719-BF38-4627-A4E4-23CD346EB2C9}"/>
              </a:ext>
            </a:extLst>
          </p:cNvPr>
          <p:cNvSpPr/>
          <p:nvPr userDrawn="1"/>
        </p:nvSpPr>
        <p:spPr>
          <a:xfrm>
            <a:off x="1524000" y="1119889"/>
            <a:ext cx="9144000" cy="1980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en-GB" sz="6000" dirty="0">
                <a:solidFill>
                  <a:schemeClr val="tx1"/>
                </a:solidFill>
                <a:latin typeface="+mj-lt"/>
              </a:rPr>
              <a:t>Thank you for your attention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48E86FD-F5E7-4DC2-989B-CE733914A9C5}"/>
              </a:ext>
            </a:extLst>
          </p:cNvPr>
          <p:cNvSpPr/>
          <p:nvPr userDrawn="1"/>
        </p:nvSpPr>
        <p:spPr>
          <a:xfrm>
            <a:off x="2330374" y="4330071"/>
            <a:ext cx="2448659" cy="40188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l"/>
            <a:r>
              <a:rPr lang="en-GB" sz="1600" dirty="0">
                <a:solidFill>
                  <a:schemeClr val="accent3"/>
                </a:solidFill>
                <a:latin typeface="+mj-lt"/>
              </a:rPr>
              <a:t>www.autopilot-project.eu 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144167D-7493-4090-AC34-D08543764FC4}"/>
              </a:ext>
            </a:extLst>
          </p:cNvPr>
          <p:cNvSpPr/>
          <p:nvPr userDrawn="1"/>
        </p:nvSpPr>
        <p:spPr>
          <a:xfrm>
            <a:off x="2330375" y="4697279"/>
            <a:ext cx="2448658" cy="40188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l"/>
            <a:r>
              <a:rPr lang="en-GB" sz="1600" dirty="0">
                <a:solidFill>
                  <a:schemeClr val="accent3"/>
                </a:solidFill>
                <a:latin typeface="+mj-lt"/>
              </a:rPr>
              <a:t>info@autopilot-project.eu 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F0BA43A8-4DD2-4639-8C97-5B0E686172BF}"/>
              </a:ext>
            </a:extLst>
          </p:cNvPr>
          <p:cNvSpPr/>
          <p:nvPr userDrawn="1"/>
        </p:nvSpPr>
        <p:spPr>
          <a:xfrm>
            <a:off x="2330375" y="5065907"/>
            <a:ext cx="2448658" cy="40188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l"/>
            <a:r>
              <a:rPr lang="en-GB" sz="1600" dirty="0">
                <a:solidFill>
                  <a:schemeClr val="accent3"/>
                </a:solidFill>
                <a:latin typeface="+mj-lt"/>
              </a:rPr>
              <a:t>@autopilot_eu</a:t>
            </a:r>
          </a:p>
        </p:txBody>
      </p:sp>
      <p:pic>
        <p:nvPicPr>
          <p:cNvPr id="6" name="Graphic 5" descr="Open envelope">
            <a:extLst>
              <a:ext uri="{FF2B5EF4-FFF2-40B4-BE49-F238E27FC236}">
                <a16:creationId xmlns:a16="http://schemas.microsoft.com/office/drawing/2014/main" id="{D9EA474B-9295-48E0-85B6-680EB65A1A13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1970375" y="4737700"/>
            <a:ext cx="360000" cy="360000"/>
          </a:xfrm>
          <a:prstGeom prst="rect">
            <a:avLst/>
          </a:prstGeom>
        </p:spPr>
      </p:pic>
      <p:pic>
        <p:nvPicPr>
          <p:cNvPr id="10" name="Graphic 9" descr="World">
            <a:extLst>
              <a:ext uri="{FF2B5EF4-FFF2-40B4-BE49-F238E27FC236}">
                <a16:creationId xmlns:a16="http://schemas.microsoft.com/office/drawing/2014/main" id="{41CCBAFA-AA80-40D3-ADF5-E018F2B67834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xmlns="" r:embed="rId6"/>
              </a:ext>
            </a:extLst>
          </a:blip>
          <a:stretch>
            <a:fillRect/>
          </a:stretch>
        </p:blipFill>
        <p:spPr>
          <a:xfrm>
            <a:off x="1973255" y="4377700"/>
            <a:ext cx="360000" cy="360000"/>
          </a:xfrm>
          <a:prstGeom prst="rect">
            <a:avLst/>
          </a:prstGeom>
        </p:spPr>
      </p:pic>
      <p:pic>
        <p:nvPicPr>
          <p:cNvPr id="2050" name="Picture 2" descr="https://heimischnetblog.files.wordpress.com/2016/01/bildschirmfoto-2016-01-19-um-16-58-49.png?w=863">
            <a:extLst>
              <a:ext uri="{FF2B5EF4-FFF2-40B4-BE49-F238E27FC236}">
                <a16:creationId xmlns:a16="http://schemas.microsoft.com/office/drawing/2014/main" id="{232F46A3-68BA-4400-B4F2-1FF1D50350CF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7" cstate="email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617"/>
          <a:stretch/>
        </p:blipFill>
        <p:spPr bwMode="auto">
          <a:xfrm>
            <a:off x="1837613" y="5143927"/>
            <a:ext cx="564762" cy="357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3634634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/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8001" y="6507163"/>
            <a:ext cx="777631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jdelijke aanduiding voor voettekst 12"/>
          <p:cNvSpPr txBox="1">
            <a:spLocks/>
          </p:cNvSpPr>
          <p:nvPr userDrawn="1"/>
        </p:nvSpPr>
        <p:spPr>
          <a:xfrm>
            <a:off x="4628662" y="6484938"/>
            <a:ext cx="3860800" cy="241300"/>
          </a:xfrm>
          <a:prstGeom prst="rect">
            <a:avLst/>
          </a:prstGeom>
          <a:ln/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rgbClr val="01495F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nl-NL" sz="1000" dirty="0"/>
              <a:t>Plattegronden,  Erwin</a:t>
            </a:r>
          </a:p>
        </p:txBody>
      </p:sp>
      <p:sp>
        <p:nvSpPr>
          <p:cNvPr id="5" name="Tijdelijke aanduiding voor dianummer 13"/>
          <p:cNvSpPr txBox="1">
            <a:spLocks/>
          </p:cNvSpPr>
          <p:nvPr userDrawn="1"/>
        </p:nvSpPr>
        <p:spPr>
          <a:xfrm>
            <a:off x="8974017" y="6484938"/>
            <a:ext cx="2979615" cy="228600"/>
          </a:xfrm>
          <a:prstGeom prst="rect">
            <a:avLst/>
          </a:prstGeom>
          <a:ln/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fld id="{EEB445EF-2784-49A8-97A6-CE0521C77ED3}" type="slidenum">
              <a:rPr lang="nl-NL" altLang="nl-NL" sz="2400">
                <a:solidFill>
                  <a:srgbClr val="01495F"/>
                </a:solidFill>
                <a:cs typeface="Arial" panose="020B0604020202020204" pitchFamily="34" charset="0"/>
              </a:rPr>
              <a:pPr algn="r" eaLnBrk="1" hangingPunct="1"/>
              <a:t>‹#›</a:t>
            </a:fld>
            <a:endParaRPr lang="nl-NL" altLang="nl-NL" sz="2400">
              <a:solidFill>
                <a:srgbClr val="01495F"/>
              </a:solidFill>
              <a:cs typeface="Arial" panose="020B0604020202020204" pitchFamily="34" charset="0"/>
            </a:endParaRPr>
          </a:p>
        </p:txBody>
      </p:sp>
      <p:sp>
        <p:nvSpPr>
          <p:cNvPr id="6" name="Tijdelijke aanduiding voor datum 11"/>
          <p:cNvSpPr txBox="1">
            <a:spLocks/>
          </p:cNvSpPr>
          <p:nvPr userDrawn="1"/>
        </p:nvSpPr>
        <p:spPr>
          <a:xfrm>
            <a:off x="808893" y="6394451"/>
            <a:ext cx="1473200" cy="320675"/>
          </a:xfrm>
          <a:prstGeom prst="rect">
            <a:avLst/>
          </a:prstGeom>
          <a:ln/>
        </p:spPr>
        <p:txBody>
          <a:bodyPr/>
          <a:lstStyle>
            <a:defPPr>
              <a:defRPr lang="nl-N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rgbClr val="01495F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9pPr>
          </a:lstStyle>
          <a:p>
            <a:pPr algn="r" eaLnBrk="1" hangingPunct="1">
              <a:defRPr/>
            </a:pPr>
            <a:r>
              <a:rPr lang="nl-NL" sz="2200" dirty="0"/>
              <a:t>2014</a:t>
            </a:r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</p:spTree>
    <p:extLst>
      <p:ext uri="{BB962C8B-B14F-4D97-AF65-F5344CB8AC3E}">
        <p14:creationId xmlns:p14="http://schemas.microsoft.com/office/powerpoint/2010/main" val="8126756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392BBA-58FF-48FA-AB90-B08C25358D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AB83E2-C8BD-42B4-81F0-177F495485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ABA328D-5CB1-433F-ADCA-DDF297EA9F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DBFF8B-188E-47A4-B156-B80790B10416}" type="datetime1">
              <a:rPr lang="en-GB" smtClean="0"/>
              <a:t>01/07/201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5760761-6732-4996-82CF-66C60E027F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AUTOPILOT DEMO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B847892-F1E7-45EE-A8B0-968FF215CD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4573-58E5-42DE-9942-B69090BEFF60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151226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DA080B-591B-49B7-B78E-14A3527AC5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31D0549-817A-4036-B4E1-FC5D7D81A41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66EFC0-B8F0-48E9-82A1-6F8E6A4901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57708E-668F-4646-896B-88BC4EFBB80C}" type="datetime1">
              <a:rPr lang="en-GB" smtClean="0"/>
              <a:t>01/07/201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767CEB-C237-42DC-AF2A-356823D924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AUTOPILOT DEMO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740B9BC-3163-4E55-A7FA-13DE10FC16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4573-58E5-42DE-9942-B69090BEFF60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0082114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12E928-1B98-4205-BB82-8CDC04326D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8091FF-1B2F-458D-9E46-4C6A8D377D7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651922"/>
            <a:ext cx="4968000" cy="441113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57AA6AD-6532-40FC-8031-7E913176E14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000000" y="1651922"/>
            <a:ext cx="4968000" cy="4411133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5D545D3-2204-433C-8DF9-CD9E6E8C92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0D0641-FE81-4D71-950B-DFD7B9259C94}" type="datetime1">
              <a:rPr lang="en-GB" smtClean="0"/>
              <a:t>01/07/2019</a:t>
            </a:fld>
            <a:endParaRPr lang="en-GB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AEDBECD-9DD3-4223-AE2D-D84CF7D829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AUTOPILOT DEMO</a:t>
            </a:r>
            <a:endParaRPr lang="en-GB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5108DC3-2861-4451-881D-F617CAB044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4573-58E5-42DE-9942-B69090BEFF60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516465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216DCA-70B2-4EAF-BBB7-6224DAE26C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133853" cy="1152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471B7F-E4DF-482B-8092-028702C8EA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51001"/>
            <a:ext cx="4968000" cy="642408"/>
          </a:xfrm>
          <a:solidFill>
            <a:schemeClr val="accent1"/>
          </a:solidFill>
          <a:ln w="12700">
            <a:solidFill>
              <a:schemeClr val="accent1">
                <a:lumMod val="75000"/>
              </a:schemeClr>
            </a:solidFill>
          </a:ln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35CCCFD-9A7A-4F53-A7D1-A239013D6F8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427285"/>
            <a:ext cx="4968000" cy="37025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4C5EE59-013A-4F3D-89A2-A4E5D98840B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005641" y="1651001"/>
            <a:ext cx="4968000" cy="642408"/>
          </a:xfrm>
          <a:solidFill>
            <a:schemeClr val="accent1"/>
          </a:solidFill>
          <a:ln w="12700">
            <a:solidFill>
              <a:schemeClr val="accent1">
                <a:lumMod val="75000"/>
              </a:schemeClr>
            </a:solidFill>
          </a:ln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9BA8E6A-66F1-4B9F-AF00-F525F633496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005641" y="2427285"/>
            <a:ext cx="4968000" cy="37025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D47FC88-139B-4354-8F0E-FBF75D29D0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724C8B-ECA6-4B13-8648-3239CC177FA4}" type="datetime1">
              <a:rPr lang="en-GB" smtClean="0"/>
              <a:t>01/07/2019</a:t>
            </a:fld>
            <a:endParaRPr lang="en-GB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9E72C84-B4F0-4EA0-8A94-59777792F0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AUTOPILOT DEMO</a:t>
            </a:r>
            <a:endParaRPr lang="en-GB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E81043A-7CDC-4E2B-8F87-CAE2791B68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4573-58E5-42DE-9942-B69090BEFF60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847076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352537-D6A3-47E3-9F97-7155B4BE65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6B8CB14-28DF-498B-9C1D-C5E14C86D2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051F71-AA4F-4C44-B710-7BC6E924E236}" type="datetime1">
              <a:rPr lang="en-GB" smtClean="0"/>
              <a:t>01/07/2019</a:t>
            </a:fld>
            <a:endParaRPr lang="en-GB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2D0759C-08B0-4761-BE34-395F27569D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AUTOPILOT DEMO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6D7FD9-3F23-4B25-A550-5254D5C808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4573-58E5-42DE-9942-B69090BEFF60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850727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me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352537-D6A3-47E3-9F97-7155B4BE65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6B8CB14-28DF-498B-9C1D-C5E14C86D2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601E80-109A-4896-A0A3-8EF1FE2F5E0F}" type="datetime1">
              <a:rPr lang="en-GB" smtClean="0"/>
              <a:t>01/07/2019</a:t>
            </a:fld>
            <a:endParaRPr lang="en-GB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2D0759C-08B0-4761-BE34-395F27569D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AUTOPILOT DEMO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6D7FD9-3F23-4B25-A550-5254D5C808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4573-58E5-42DE-9942-B69090BEFF60}" type="slidenum">
              <a:rPr lang="en-GB" smtClean="0"/>
              <a:t>‹#›</a:t>
            </a:fld>
            <a:endParaRPr lang="en-GB" dirty="0"/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20DF591-5613-42DB-97FA-772DF15CA472}"/>
              </a:ext>
            </a:extLst>
          </p:cNvPr>
          <p:cNvCxnSpPr>
            <a:cxnSpLocks/>
          </p:cNvCxnSpPr>
          <p:nvPr userDrawn="1"/>
        </p:nvCxnSpPr>
        <p:spPr>
          <a:xfrm>
            <a:off x="838200" y="3429000"/>
            <a:ext cx="10633364" cy="0"/>
          </a:xfrm>
          <a:prstGeom prst="straightConnector1">
            <a:avLst/>
          </a:prstGeom>
          <a:ln w="38100">
            <a:solidFill>
              <a:schemeClr val="tx2"/>
            </a:solidFill>
            <a:prstDash val="sysDot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693673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1DCC281-2D0D-4E41-868F-0C4696DC6E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D141E5-4369-4D39-A162-4899513C7D64}" type="datetime1">
              <a:rPr lang="en-GB" smtClean="0"/>
              <a:t>01/07/2019</a:t>
            </a:fld>
            <a:endParaRPr lang="en-GB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8102174-AE4D-4DD6-AB34-2DA91966F9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AUTOPILOT DEMO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A9F928-E11F-4C7D-8274-F4B4501032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4573-58E5-42DE-9942-B69090BEFF60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656806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1EF464-1330-47EF-9FA1-2758D0DBC6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9" y="972988"/>
            <a:ext cx="2570400" cy="1572709"/>
          </a:xfrm>
        </p:spPr>
        <p:txBody>
          <a:bodyPr anchor="t">
            <a:normAutofit/>
          </a:bodyPr>
          <a:lstStyle>
            <a:lvl1pPr>
              <a:defRPr sz="2800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7D4F97C-1AAC-427D-B664-BE2189D48F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57450" y="972988"/>
            <a:ext cx="7308000" cy="4896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733E34B-206E-4F3C-AA7E-FA88BE436D1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9" y="2628988"/>
            <a:ext cx="2570400" cy="3240000"/>
          </a:xfrm>
          <a:solidFill>
            <a:schemeClr val="bg2"/>
          </a:solidFill>
          <a:ln w="9525">
            <a:solidFill>
              <a:schemeClr val="tx2"/>
            </a:solidFill>
          </a:ln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EDAEDC8-8171-4381-A4B1-77F3E63978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B26C61-19B4-41AD-9669-B46057D50E88}" type="datetime1">
              <a:rPr lang="en-GB" smtClean="0"/>
              <a:t>01/07/2019</a:t>
            </a:fld>
            <a:endParaRPr lang="en-GB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6F79F80-E01E-4419-88C2-BD97BC6FF7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AUTOPILOT DEMO</a:t>
            </a:r>
            <a:endParaRPr lang="en-GB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506D563-8BA5-4F3E-A657-0D782C863F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4573-58E5-42DE-9942-B69090BEFF60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426788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>
            <a:extLst>
              <a:ext uri="{FF2B5EF4-FFF2-40B4-BE49-F238E27FC236}">
                <a16:creationId xmlns:a16="http://schemas.microsoft.com/office/drawing/2014/main" id="{C3AC9859-4F6D-444F-8D82-B58CFC81F0F0}"/>
              </a:ext>
            </a:extLst>
          </p:cNvPr>
          <p:cNvSpPr/>
          <p:nvPr userDrawn="1"/>
        </p:nvSpPr>
        <p:spPr>
          <a:xfrm rot="5400000" flipV="1">
            <a:off x="8679009" y="3383633"/>
            <a:ext cx="6903075" cy="13581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6FFE934-544C-450B-9960-AB4CD3299CED}"/>
              </a:ext>
            </a:extLst>
          </p:cNvPr>
          <p:cNvSpPr/>
          <p:nvPr userDrawn="1"/>
        </p:nvSpPr>
        <p:spPr>
          <a:xfrm>
            <a:off x="0" y="6248960"/>
            <a:ext cx="12192000" cy="65411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AFB15AB-866F-4679-B017-FE9A41F0EA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129800" cy="115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F1A746A-BEE8-4BFA-9824-E5261699133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642533"/>
            <a:ext cx="10135441" cy="44752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8D3EDA9-853D-4724-8C44-64E63B8C35B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9957450" y="6356350"/>
            <a:ext cx="1008000" cy="360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bg2"/>
                </a:solidFill>
                <a:latin typeface="+mj-lt"/>
              </a:defRPr>
            </a:lvl1pPr>
          </a:lstStyle>
          <a:p>
            <a:fld id="{5ED91639-EE5F-4503-A4B0-775BE4C02926}" type="datetime1">
              <a:rPr lang="en-GB" smtClean="0"/>
              <a:t>01/07/201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5C6092-04C7-49C7-8100-220EA542BBE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425825" y="6373479"/>
            <a:ext cx="2880000" cy="360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2"/>
                </a:solidFill>
                <a:latin typeface="+mj-lt"/>
              </a:defRPr>
            </a:lvl1pPr>
          </a:lstStyle>
          <a:p>
            <a:r>
              <a:rPr lang="en-GB"/>
              <a:t>AUTOPILOT DEMO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1E8E8D5-EC0F-486E-B790-D4AFD8D1949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5912774" y="6356350"/>
            <a:ext cx="360000" cy="360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bg2"/>
                </a:solidFill>
                <a:latin typeface="+mj-lt"/>
              </a:defRPr>
            </a:lvl1pPr>
          </a:lstStyle>
          <a:p>
            <a:fld id="{A64B4573-58E5-42DE-9942-B69090BEFF60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DD0D672-F627-4510-B770-2950BE1A6820}"/>
              </a:ext>
            </a:extLst>
          </p:cNvPr>
          <p:cNvSpPr/>
          <p:nvPr userDrawn="1"/>
        </p:nvSpPr>
        <p:spPr>
          <a:xfrm>
            <a:off x="-6451" y="6201075"/>
            <a:ext cx="12198451" cy="72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7" name="Teardrop 16">
            <a:extLst>
              <a:ext uri="{FF2B5EF4-FFF2-40B4-BE49-F238E27FC236}">
                <a16:creationId xmlns:a16="http://schemas.microsoft.com/office/drawing/2014/main" id="{E51803A4-577E-4945-B152-209EEA7B7DBE}"/>
              </a:ext>
            </a:extLst>
          </p:cNvPr>
          <p:cNvSpPr/>
          <p:nvPr userDrawn="1"/>
        </p:nvSpPr>
        <p:spPr>
          <a:xfrm>
            <a:off x="10968000" y="5633999"/>
            <a:ext cx="1224000" cy="1224000"/>
          </a:xfrm>
          <a:prstGeom prst="teardrop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C330E8F-BDBB-4107-9B7D-7BF26F096E4D}"/>
              </a:ext>
            </a:extLst>
          </p:cNvPr>
          <p:cNvSpPr/>
          <p:nvPr userDrawn="1"/>
        </p:nvSpPr>
        <p:spPr>
          <a:xfrm>
            <a:off x="11038725" y="5697076"/>
            <a:ext cx="1080000" cy="1080000"/>
          </a:xfrm>
          <a:prstGeom prst="ellipse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438513B5-6034-4CD0-A37F-02B637AFD360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020725" y="5679076"/>
            <a:ext cx="1116000" cy="1116000"/>
          </a:xfrm>
          <a:prstGeom prst="ellipse">
            <a:avLst/>
          </a:prstGeom>
          <a:ln>
            <a:noFill/>
          </a:ln>
        </p:spPr>
      </p:pic>
      <p:pic>
        <p:nvPicPr>
          <p:cNvPr id="1026" name="Picture 2" descr="https://upload.wikimedia.org/wikipedia/commons/thumb/b/b7/Flag_of_Europe.svg/500px-Flag_of_Europe.svg.png">
            <a:extLst>
              <a:ext uri="{FF2B5EF4-FFF2-40B4-BE49-F238E27FC236}">
                <a16:creationId xmlns:a16="http://schemas.microsoft.com/office/drawing/2014/main" id="{9C2A3C8F-C73A-4C6F-BB5F-64AB56F8948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8200" y="6373479"/>
            <a:ext cx="540541" cy="3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Block Arc 10">
            <a:extLst>
              <a:ext uri="{FF2B5EF4-FFF2-40B4-BE49-F238E27FC236}">
                <a16:creationId xmlns:a16="http://schemas.microsoft.com/office/drawing/2014/main" id="{7ACDCE7C-80EE-4B63-9DA6-6B56CB039B77}"/>
              </a:ext>
            </a:extLst>
          </p:cNvPr>
          <p:cNvSpPr/>
          <p:nvPr userDrawn="1"/>
        </p:nvSpPr>
        <p:spPr>
          <a:xfrm rot="5400000">
            <a:off x="11620099" y="5073447"/>
            <a:ext cx="712445" cy="775423"/>
          </a:xfrm>
          <a:prstGeom prst="blockArc">
            <a:avLst>
              <a:gd name="adj1" fmla="val 16179537"/>
              <a:gd name="adj2" fmla="val 0"/>
              <a:gd name="adj3" fmla="val 25000"/>
            </a:avLst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21063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8" r:id="rId7"/>
    <p:sldLayoutId id="2147483655" r:id="rId8"/>
    <p:sldLayoutId id="2147483656" r:id="rId9"/>
    <p:sldLayoutId id="2147483657" r:id="rId10"/>
    <p:sldLayoutId id="2147483659" r:id="rId11"/>
    <p:sldLayoutId id="2147483660" r:id="rId12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5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2">
              <a:lumMod val="75000"/>
            </a:schemeClr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2">
              <a:lumMod val="7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2">
              <a:lumMod val="7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2">
              <a:lumMod val="7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5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2">
              <a:lumMod val="7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5.jpeg"/><Relationship Id="rId7" Type="http://schemas.openxmlformats.org/officeDocument/2006/relationships/image" Target="../media/image49.jpeg"/><Relationship Id="rId12" Type="http://schemas.openxmlformats.org/officeDocument/2006/relationships/image" Target="../media/image54.jpe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8.jpeg"/><Relationship Id="rId11" Type="http://schemas.openxmlformats.org/officeDocument/2006/relationships/image" Target="../media/image53.jpeg"/><Relationship Id="rId5" Type="http://schemas.openxmlformats.org/officeDocument/2006/relationships/image" Target="../media/image47.jpeg"/><Relationship Id="rId10" Type="http://schemas.openxmlformats.org/officeDocument/2006/relationships/image" Target="../media/image52.jpeg"/><Relationship Id="rId4" Type="http://schemas.openxmlformats.org/officeDocument/2006/relationships/image" Target="../media/image46.jpeg"/><Relationship Id="rId9" Type="http://schemas.openxmlformats.org/officeDocument/2006/relationships/image" Target="../media/image51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image" Target="../media/image56.emf"/><Relationship Id="rId7" Type="http://schemas.openxmlformats.org/officeDocument/2006/relationships/image" Target="../media/image60.png"/><Relationship Id="rId12" Type="http://schemas.openxmlformats.org/officeDocument/2006/relationships/image" Target="../media/image65.jpeg"/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11" Type="http://schemas.openxmlformats.org/officeDocument/2006/relationships/image" Target="../media/image64.png"/><Relationship Id="rId5" Type="http://schemas.openxmlformats.org/officeDocument/2006/relationships/image" Target="../media/image58.emf"/><Relationship Id="rId10" Type="http://schemas.openxmlformats.org/officeDocument/2006/relationships/image" Target="../media/image63.png"/><Relationship Id="rId4" Type="http://schemas.openxmlformats.org/officeDocument/2006/relationships/image" Target="../media/image57.emf"/><Relationship Id="rId9" Type="http://schemas.openxmlformats.org/officeDocument/2006/relationships/image" Target="../media/image62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72.e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8.png"/><Relationship Id="rId12" Type="http://schemas.openxmlformats.org/officeDocument/2006/relationships/image" Target="../media/image71.png"/><Relationship Id="rId2" Type="http://schemas.openxmlformats.org/officeDocument/2006/relationships/customXml" Target="../../customXml/item6.xml"/><Relationship Id="rId1" Type="http://schemas.openxmlformats.org/officeDocument/2006/relationships/customXml" Target="../../customXml/item9.xml"/><Relationship Id="rId6" Type="http://schemas.openxmlformats.org/officeDocument/2006/relationships/image" Target="../media/image70.svg"/><Relationship Id="rId11" Type="http://schemas.openxmlformats.org/officeDocument/2006/relationships/image" Target="../media/image75.svg"/><Relationship Id="rId5" Type="http://schemas.openxmlformats.org/officeDocument/2006/relationships/image" Target="../media/image67.png"/><Relationship Id="rId10" Type="http://schemas.openxmlformats.org/officeDocument/2006/relationships/image" Target="../media/image70.png"/><Relationship Id="rId4" Type="http://schemas.openxmlformats.org/officeDocument/2006/relationships/image" Target="../media/image66.jpeg"/><Relationship Id="rId9" Type="http://schemas.openxmlformats.org/officeDocument/2006/relationships/image" Target="../media/image73.sv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66.jpeg"/><Relationship Id="rId4" Type="http://schemas.openxmlformats.org/officeDocument/2006/relationships/image" Target="../media/image70.sv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svg"/><Relationship Id="rId3" Type="http://schemas.openxmlformats.org/officeDocument/2006/relationships/image" Target="../media/image67.png"/><Relationship Id="rId7" Type="http://schemas.openxmlformats.org/officeDocument/2006/relationships/image" Target="../media/image6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8.png"/><Relationship Id="rId5" Type="http://schemas.openxmlformats.org/officeDocument/2006/relationships/image" Target="../media/image66.jpeg"/><Relationship Id="rId4" Type="http://schemas.openxmlformats.org/officeDocument/2006/relationships/image" Target="../media/image70.sv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4.png"/><Relationship Id="rId5" Type="http://schemas.openxmlformats.org/officeDocument/2006/relationships/image" Target="../media/image66.jpeg"/><Relationship Id="rId4" Type="http://schemas.openxmlformats.org/officeDocument/2006/relationships/image" Target="../media/image70.sv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70.svg"/><Relationship Id="rId2" Type="http://schemas.openxmlformats.org/officeDocument/2006/relationships/customXml" Target="../../customXml/item13.xml"/><Relationship Id="rId1" Type="http://schemas.openxmlformats.org/officeDocument/2006/relationships/customXml" Target="../../customXml/item2.xml"/><Relationship Id="rId6" Type="http://schemas.openxmlformats.org/officeDocument/2006/relationships/image" Target="../media/image75.png"/><Relationship Id="rId11" Type="http://schemas.openxmlformats.org/officeDocument/2006/relationships/image" Target="../media/image72.emf"/><Relationship Id="rId5" Type="http://schemas.openxmlformats.org/officeDocument/2006/relationships/image" Target="../media/image66.jpeg"/><Relationship Id="rId10" Type="http://schemas.openxmlformats.org/officeDocument/2006/relationships/image" Target="../media/image71.png"/><Relationship Id="rId4" Type="http://schemas.openxmlformats.org/officeDocument/2006/relationships/notesSlide" Target="../notesSlides/notesSlide4.xml"/><Relationship Id="rId9" Type="http://schemas.openxmlformats.org/officeDocument/2006/relationships/image" Target="../media/image75.sv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111111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png"/><Relationship Id="rId18" Type="http://schemas.openxmlformats.org/officeDocument/2006/relationships/image" Target="../media/image28.emf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17" Type="http://schemas.openxmlformats.org/officeDocument/2006/relationships/image" Target="../media/image27.png"/><Relationship Id="rId2" Type="http://schemas.openxmlformats.org/officeDocument/2006/relationships/image" Target="../media/image12.pn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11" Type="http://schemas.openxmlformats.org/officeDocument/2006/relationships/image" Target="../media/image21.png"/><Relationship Id="rId5" Type="http://schemas.openxmlformats.org/officeDocument/2006/relationships/image" Target="../media/image15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Relationship Id="rId14" Type="http://schemas.openxmlformats.org/officeDocument/2006/relationships/image" Target="../media/image2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10" Type="http://schemas.openxmlformats.org/officeDocument/2006/relationships/image" Target="../media/image43.png"/><Relationship Id="rId4" Type="http://schemas.openxmlformats.org/officeDocument/2006/relationships/image" Target="../media/image37.png"/><Relationship Id="rId9" Type="http://schemas.openxmlformats.org/officeDocument/2006/relationships/image" Target="../media/image42.jp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5.jpeg"/><Relationship Id="rId7" Type="http://schemas.openxmlformats.org/officeDocument/2006/relationships/image" Target="../media/image49.jpeg"/><Relationship Id="rId12" Type="http://schemas.openxmlformats.org/officeDocument/2006/relationships/image" Target="../media/image54.jpe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8.jpeg"/><Relationship Id="rId11" Type="http://schemas.openxmlformats.org/officeDocument/2006/relationships/image" Target="../media/image53.jpeg"/><Relationship Id="rId5" Type="http://schemas.openxmlformats.org/officeDocument/2006/relationships/image" Target="../media/image47.jpeg"/><Relationship Id="rId10" Type="http://schemas.openxmlformats.org/officeDocument/2006/relationships/image" Target="../media/image52.jpeg"/><Relationship Id="rId4" Type="http://schemas.openxmlformats.org/officeDocument/2006/relationships/image" Target="../media/image46.jpeg"/><Relationship Id="rId9" Type="http://schemas.openxmlformats.org/officeDocument/2006/relationships/image" Target="../media/image5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211FBA-2F41-4BC8-9608-D236CB1BFEB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AUTOPILOT DEMO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CDCBC7C-E0BF-4595-9A9F-9AF41B35CDD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13</a:t>
            </a:r>
            <a:r>
              <a:rPr lang="en-GB" baseline="30000" dirty="0"/>
              <a:t>th</a:t>
            </a:r>
            <a:r>
              <a:rPr lang="en-GB" dirty="0"/>
              <a:t> ITS European Congress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B38B3BC-6D1D-4AD4-9243-F2E2FCD60846}"/>
              </a:ext>
            </a:extLst>
          </p:cNvPr>
          <p:cNvSpPr/>
          <p:nvPr/>
        </p:nvSpPr>
        <p:spPr>
          <a:xfrm>
            <a:off x="1524000" y="4393820"/>
            <a:ext cx="3600000" cy="6816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lnSpc>
                <a:spcPct val="150000"/>
              </a:lnSpc>
            </a:pPr>
            <a:r>
              <a:rPr lang="en-GB" sz="1400" dirty="0">
                <a:solidFill>
                  <a:schemeClr val="tx2"/>
                </a:solidFill>
              </a:rPr>
              <a:t>Helmond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C5A55D0-5B77-4A1F-B45C-6E2510BAD1ED}"/>
              </a:ext>
            </a:extLst>
          </p:cNvPr>
          <p:cNvSpPr/>
          <p:nvPr/>
        </p:nvSpPr>
        <p:spPr>
          <a:xfrm>
            <a:off x="6383045" y="4393820"/>
            <a:ext cx="4284955" cy="67107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>
              <a:lnSpc>
                <a:spcPct val="150000"/>
              </a:lnSpc>
            </a:pPr>
            <a:r>
              <a:rPr lang="en-GB" sz="1400" dirty="0">
                <a:solidFill>
                  <a:schemeClr val="tx2"/>
                </a:solidFill>
              </a:rPr>
              <a:t>Week 23, 2019</a:t>
            </a:r>
          </a:p>
        </p:txBody>
      </p:sp>
    </p:spTree>
    <p:extLst>
      <p:ext uri="{BB962C8B-B14F-4D97-AF65-F5344CB8AC3E}">
        <p14:creationId xmlns:p14="http://schemas.microsoft.com/office/powerpoint/2010/main" val="33115807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129800" cy="867772"/>
          </a:xfrm>
        </p:spPr>
        <p:txBody>
          <a:bodyPr/>
          <a:lstStyle/>
          <a:p>
            <a:r>
              <a:rPr lang="en-GB" dirty="0"/>
              <a:t>Driving modes and new services </a:t>
            </a:r>
            <a:r>
              <a:rPr lang="en-GB" b="1" dirty="0">
                <a:solidFill>
                  <a:srgbClr val="FF0000"/>
                </a:solidFill>
              </a:rPr>
              <a:t>demonstrat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4573-58E5-42DE-9942-B69090BEFF60}" type="slidenum">
              <a:rPr lang="en-GB" smtClean="0"/>
              <a:t>10</a:t>
            </a:fld>
            <a:endParaRPr lang="en-GB"/>
          </a:p>
        </p:txBody>
      </p:sp>
      <p:sp>
        <p:nvSpPr>
          <p:cNvPr id="4" name="Rounded Rectangle 3"/>
          <p:cNvSpPr/>
          <p:nvPr/>
        </p:nvSpPr>
        <p:spPr>
          <a:xfrm>
            <a:off x="715963" y="1997077"/>
            <a:ext cx="3314700" cy="3192463"/>
          </a:xfrm>
          <a:prstGeom prst="roundRect">
            <a:avLst/>
          </a:prstGeom>
          <a:solidFill>
            <a:srgbClr val="BECA20">
              <a:alpha val="31000"/>
            </a:srgbClr>
          </a:solidFill>
          <a:ln>
            <a:solidFill>
              <a:srgbClr val="BECA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en-GB" sz="2400"/>
          </a:p>
        </p:txBody>
      </p:sp>
      <p:sp>
        <p:nvSpPr>
          <p:cNvPr id="5" name="Rounded Rectangle 4"/>
          <p:cNvSpPr/>
          <p:nvPr/>
        </p:nvSpPr>
        <p:spPr>
          <a:xfrm>
            <a:off x="4667199" y="1100139"/>
            <a:ext cx="6530975" cy="5051916"/>
          </a:xfrm>
          <a:prstGeom prst="roundRect">
            <a:avLst/>
          </a:prstGeom>
          <a:solidFill>
            <a:srgbClr val="BECA20">
              <a:alpha val="31000"/>
            </a:srgbClr>
          </a:solidFill>
          <a:ln>
            <a:solidFill>
              <a:srgbClr val="BECA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en-GB" sz="2400"/>
          </a:p>
        </p:txBody>
      </p:sp>
      <p:sp>
        <p:nvSpPr>
          <p:cNvPr id="6" name="Text Placeholder 5"/>
          <p:cNvSpPr txBox="1">
            <a:spLocks/>
          </p:cNvSpPr>
          <p:nvPr/>
        </p:nvSpPr>
        <p:spPr bwMode="auto">
          <a:xfrm>
            <a:off x="927893" y="2060577"/>
            <a:ext cx="2890839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buFont typeface="Arial" charset="0"/>
              <a:buNone/>
            </a:pPr>
            <a:r>
              <a:rPr lang="en-GB" altLang="en-US" sz="2667" dirty="0">
                <a:solidFill>
                  <a:srgbClr val="92D050"/>
                </a:solidFill>
              </a:rPr>
              <a:t>Driving Modes</a:t>
            </a:r>
          </a:p>
        </p:txBody>
      </p:sp>
      <p:sp>
        <p:nvSpPr>
          <p:cNvPr id="7" name="Content Placeholder 6"/>
          <p:cNvSpPr txBox="1">
            <a:spLocks/>
          </p:cNvSpPr>
          <p:nvPr/>
        </p:nvSpPr>
        <p:spPr bwMode="auto">
          <a:xfrm>
            <a:off x="1522414" y="2665963"/>
            <a:ext cx="2681287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Aft>
                <a:spcPts val="600"/>
              </a:spcAft>
              <a:buNone/>
            </a:pPr>
            <a:r>
              <a:rPr lang="en-GB" altLang="en-US" sz="2133" b="1" dirty="0">
                <a:solidFill>
                  <a:srgbClr val="FF0000"/>
                </a:solidFill>
              </a:rPr>
              <a:t>Urban Driving</a:t>
            </a:r>
          </a:p>
          <a:p>
            <a:pPr>
              <a:spcAft>
                <a:spcPts val="600"/>
              </a:spcAft>
              <a:buNone/>
            </a:pPr>
            <a:r>
              <a:rPr lang="en-GB" altLang="en-US" sz="2133" b="1" dirty="0">
                <a:solidFill>
                  <a:srgbClr val="FF0000"/>
                </a:solidFill>
              </a:rPr>
              <a:t>Highway pilot </a:t>
            </a:r>
          </a:p>
          <a:p>
            <a:pPr>
              <a:spcAft>
                <a:spcPts val="600"/>
              </a:spcAft>
              <a:buNone/>
            </a:pPr>
            <a:r>
              <a:rPr lang="en-GB" altLang="en-US" sz="2133" b="1" dirty="0">
                <a:solidFill>
                  <a:srgbClr val="FF0000"/>
                </a:solidFill>
              </a:rPr>
              <a:t>Platooning</a:t>
            </a:r>
          </a:p>
          <a:p>
            <a:pPr>
              <a:spcAft>
                <a:spcPts val="600"/>
              </a:spcAft>
              <a:buNone/>
            </a:pPr>
            <a:r>
              <a:rPr lang="en-GB" altLang="en-US" sz="2133" b="1" dirty="0">
                <a:solidFill>
                  <a:srgbClr val="FF0000"/>
                </a:solidFill>
              </a:rPr>
              <a:t>Automated Valet Parking</a:t>
            </a:r>
          </a:p>
        </p:txBody>
      </p:sp>
      <p:sp>
        <p:nvSpPr>
          <p:cNvPr id="8" name="Text Placeholder 7"/>
          <p:cNvSpPr txBox="1">
            <a:spLocks/>
          </p:cNvSpPr>
          <p:nvPr/>
        </p:nvSpPr>
        <p:spPr bwMode="auto">
          <a:xfrm>
            <a:off x="5602090" y="1120776"/>
            <a:ext cx="4878388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buFont typeface="Arial" charset="0"/>
              <a:buNone/>
            </a:pPr>
            <a:r>
              <a:rPr lang="en-GB" altLang="en-US" sz="3200" dirty="0">
                <a:solidFill>
                  <a:srgbClr val="92D050"/>
                </a:solidFill>
              </a:rPr>
              <a:t>IoT enabled Services</a:t>
            </a:r>
          </a:p>
        </p:txBody>
      </p:sp>
      <p:sp>
        <p:nvSpPr>
          <p:cNvPr id="9" name="Content Placeholder 8"/>
          <p:cNvSpPr txBox="1">
            <a:spLocks/>
          </p:cNvSpPr>
          <p:nvPr/>
        </p:nvSpPr>
        <p:spPr>
          <a:xfrm>
            <a:off x="5965773" y="1784957"/>
            <a:ext cx="5232400" cy="4183063"/>
          </a:xfrm>
          <a:prstGeom prst="rect">
            <a:avLst/>
          </a:prstGeom>
        </p:spPr>
        <p:txBody>
          <a:bodyPr lIns="91440" tIns="45720" rIns="91440" bIns="45720">
            <a:no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1333"/>
              </a:spcAft>
              <a:buNone/>
              <a:defRPr/>
            </a:pPr>
            <a:r>
              <a:rPr lang="en-GB" sz="2133" b="1" dirty="0">
                <a:solidFill>
                  <a:srgbClr val="FF0000"/>
                </a:solidFill>
              </a:rPr>
              <a:t>Vulnerable Road User sensing</a:t>
            </a:r>
          </a:p>
          <a:p>
            <a:pPr marL="0" indent="0">
              <a:spcAft>
                <a:spcPts val="1333"/>
              </a:spcAft>
              <a:buNone/>
              <a:defRPr/>
            </a:pPr>
            <a:r>
              <a:rPr lang="en-GB" sz="2133" dirty="0">
                <a:solidFill>
                  <a:schemeClr val="accent3">
                    <a:lumMod val="50000"/>
                  </a:schemeClr>
                </a:solidFill>
              </a:rPr>
              <a:t>Automated driving route optimisation</a:t>
            </a:r>
          </a:p>
          <a:p>
            <a:pPr marL="0" indent="0">
              <a:spcAft>
                <a:spcPts val="1333"/>
              </a:spcAft>
              <a:buNone/>
              <a:defRPr/>
            </a:pPr>
            <a:r>
              <a:rPr lang="en-GB" sz="2133" b="1" dirty="0">
                <a:solidFill>
                  <a:srgbClr val="FF0000"/>
                </a:solidFill>
              </a:rPr>
              <a:t>Real time car sharing</a:t>
            </a:r>
          </a:p>
          <a:p>
            <a:pPr marL="0" indent="0">
              <a:spcAft>
                <a:spcPts val="1333"/>
              </a:spcAft>
              <a:buNone/>
              <a:defRPr/>
            </a:pPr>
            <a:r>
              <a:rPr lang="en-GB" sz="2133" dirty="0">
                <a:solidFill>
                  <a:schemeClr val="accent3">
                    <a:lumMod val="50000"/>
                  </a:schemeClr>
                </a:solidFill>
              </a:rPr>
              <a:t>Driverless car rebalancing</a:t>
            </a:r>
          </a:p>
          <a:p>
            <a:pPr marL="0" indent="0">
              <a:spcAft>
                <a:spcPts val="1333"/>
              </a:spcAft>
              <a:buNone/>
              <a:defRPr/>
            </a:pPr>
            <a:r>
              <a:rPr lang="en-GB" sz="2133" b="1" dirty="0">
                <a:solidFill>
                  <a:srgbClr val="FF0000"/>
                </a:solidFill>
              </a:rPr>
              <a:t>HD maps for automated driving vehicles</a:t>
            </a:r>
          </a:p>
          <a:p>
            <a:pPr marL="0" indent="0">
              <a:spcAft>
                <a:spcPts val="1333"/>
              </a:spcAft>
              <a:buNone/>
              <a:defRPr/>
            </a:pPr>
            <a:r>
              <a:rPr lang="en-GB" sz="2133" b="1" dirty="0">
                <a:solidFill>
                  <a:srgbClr val="FF0000"/>
                </a:solidFill>
              </a:rPr>
              <a:t>6</a:t>
            </a:r>
            <a:r>
              <a:rPr lang="en-GB" sz="2133" b="1" baseline="30000" dirty="0">
                <a:solidFill>
                  <a:srgbClr val="FF0000"/>
                </a:solidFill>
              </a:rPr>
              <a:t>th</a:t>
            </a:r>
            <a:r>
              <a:rPr lang="en-GB" sz="2133" b="1" dirty="0">
                <a:solidFill>
                  <a:srgbClr val="FF0000"/>
                </a:solidFill>
              </a:rPr>
              <a:t> sense driving</a:t>
            </a:r>
          </a:p>
          <a:p>
            <a:pPr marL="0" indent="0">
              <a:spcAft>
                <a:spcPts val="1333"/>
              </a:spcAft>
              <a:buNone/>
              <a:defRPr/>
            </a:pPr>
            <a:r>
              <a:rPr lang="en-GB" sz="2133" dirty="0">
                <a:solidFill>
                  <a:schemeClr val="accent3">
                    <a:lumMod val="50000"/>
                  </a:schemeClr>
                </a:solidFill>
              </a:rPr>
              <a:t>Dynamic </a:t>
            </a:r>
            <a:r>
              <a:rPr lang="en-GB" sz="2133" dirty="0" err="1">
                <a:solidFill>
                  <a:schemeClr val="accent3">
                    <a:lumMod val="50000"/>
                  </a:schemeClr>
                </a:solidFill>
              </a:rPr>
              <a:t>eHorizon</a:t>
            </a:r>
            <a:endParaRPr lang="en-GB" sz="2133" dirty="0">
              <a:solidFill>
                <a:schemeClr val="accent3">
                  <a:lumMod val="50000"/>
                </a:schemeClr>
              </a:solidFill>
            </a:endParaRPr>
          </a:p>
        </p:txBody>
      </p:sp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22" t="7793" r="11801" b="12988"/>
          <a:stretch>
            <a:fillRect/>
          </a:stretch>
        </p:blipFill>
        <p:spPr bwMode="auto">
          <a:xfrm>
            <a:off x="5356175" y="1716089"/>
            <a:ext cx="611187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6173" y="3094039"/>
            <a:ext cx="609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7761" y="2335213"/>
            <a:ext cx="609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7761" y="2951163"/>
            <a:ext cx="609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7761" y="3567113"/>
            <a:ext cx="609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7761" y="4183063"/>
            <a:ext cx="609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7761" y="5416551"/>
            <a:ext cx="609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7761" y="4799013"/>
            <a:ext cx="609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800" y="4325940"/>
            <a:ext cx="541339" cy="541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800" y="3781425"/>
            <a:ext cx="541339" cy="5413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800" y="3225800"/>
            <a:ext cx="541339" cy="5413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1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800" y="2681289"/>
            <a:ext cx="541339" cy="541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641510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72C6D7-2D5A-47E6-AB43-61E5ABD93A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oday’s demonstration: 2 parallel session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4E55DE-5F03-4A90-9F77-6A1D8E5EFE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4C2BD0-B6C9-4490-8E03-FF2E3F9B50AC}" type="datetime1">
              <a:rPr lang="en-GB" smtClean="0"/>
              <a:t>01/07/201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B57E31-D3CE-44E8-AEFF-30787ADE7C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AUTOPILOT DEMO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BF27D4B-E0C9-4773-B091-7C3DE49BB7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4573-58E5-42DE-9942-B69090BEFF60}" type="slidenum">
              <a:rPr lang="en-GB" smtClean="0"/>
              <a:t>11</a:t>
            </a:fld>
            <a:endParaRPr lang="en-GB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3C4375D-4569-405E-A54D-E1ECEF47050A}"/>
              </a:ext>
            </a:extLst>
          </p:cNvPr>
          <p:cNvSpPr/>
          <p:nvPr/>
        </p:nvSpPr>
        <p:spPr>
          <a:xfrm>
            <a:off x="2798808" y="1401493"/>
            <a:ext cx="5673456" cy="1857567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DF22EA1-6E81-40C2-8908-72E43C59D6BE}"/>
              </a:ext>
            </a:extLst>
          </p:cNvPr>
          <p:cNvSpPr/>
          <p:nvPr/>
        </p:nvSpPr>
        <p:spPr>
          <a:xfrm>
            <a:off x="2798808" y="3498478"/>
            <a:ext cx="5673456" cy="1857567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FEB695A-2B04-4BDF-83CA-EC0F0EBFD6F3}"/>
              </a:ext>
            </a:extLst>
          </p:cNvPr>
          <p:cNvSpPr/>
          <p:nvPr/>
        </p:nvSpPr>
        <p:spPr>
          <a:xfrm>
            <a:off x="479376" y="2850406"/>
            <a:ext cx="1527858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b="1" dirty="0">
                <a:solidFill>
                  <a:schemeClr val="tx1"/>
                </a:solidFill>
              </a:rPr>
              <a:t>Explanation</a:t>
            </a:r>
            <a:br>
              <a:rPr lang="en-GB" sz="1200" b="1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AUTOPILOT</a:t>
            </a:r>
            <a:r>
              <a:rPr lang="en-GB" sz="1200" b="1" dirty="0">
                <a:solidFill>
                  <a:schemeClr val="tx1"/>
                </a:solidFill>
              </a:rPr>
              <a:t> demo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835F994-D5B8-480F-B7EC-97582E004F92}"/>
              </a:ext>
            </a:extLst>
          </p:cNvPr>
          <p:cNvSpPr/>
          <p:nvPr/>
        </p:nvSpPr>
        <p:spPr>
          <a:xfrm>
            <a:off x="2958000" y="1517794"/>
            <a:ext cx="5442256" cy="16206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b="1" dirty="0">
                <a:solidFill>
                  <a:schemeClr val="tx1"/>
                </a:solidFill>
              </a:rPr>
              <a:t>Mobility Service demo</a:t>
            </a:r>
            <a:br>
              <a:rPr lang="en-GB" sz="1600" b="1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Platooning &amp; AVP</a:t>
            </a:r>
          </a:p>
          <a:p>
            <a:pPr algn="ctr"/>
            <a:endParaRPr lang="en-GB" sz="1200" dirty="0">
              <a:solidFill>
                <a:schemeClr val="tx1"/>
              </a:solidFill>
            </a:endParaRPr>
          </a:p>
          <a:p>
            <a:pPr algn="ctr"/>
            <a:r>
              <a:rPr lang="en-GB" sz="1200" b="1" dirty="0">
                <a:solidFill>
                  <a:schemeClr val="tx1"/>
                </a:solidFill>
              </a:rPr>
              <a:t>(TNO, IBM, DLR)</a:t>
            </a:r>
          </a:p>
          <a:p>
            <a:pPr algn="ctr"/>
            <a:endParaRPr lang="en-GB" sz="1200" dirty="0">
              <a:solidFill>
                <a:schemeClr val="tx1"/>
              </a:solidFill>
            </a:endParaRPr>
          </a:p>
          <a:p>
            <a:pPr algn="ctr"/>
            <a:endParaRPr lang="en-GB" sz="1200" dirty="0">
              <a:solidFill>
                <a:schemeClr val="tx1"/>
              </a:solidFill>
            </a:endParaRPr>
          </a:p>
          <a:p>
            <a:pPr algn="ctr"/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C5AEA9F-DECC-4B28-BD07-BA6647D355A1}"/>
              </a:ext>
            </a:extLst>
          </p:cNvPr>
          <p:cNvSpPr/>
          <p:nvPr/>
        </p:nvSpPr>
        <p:spPr>
          <a:xfrm>
            <a:off x="3171463" y="2634381"/>
            <a:ext cx="821129" cy="277283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b="1" dirty="0">
                <a:solidFill>
                  <a:schemeClr val="tx1"/>
                </a:solidFill>
              </a:rPr>
              <a:t>pick-up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7CE3182-6C96-4E89-B7CD-4D442F37989A}"/>
              </a:ext>
            </a:extLst>
          </p:cNvPr>
          <p:cNvSpPr/>
          <p:nvPr/>
        </p:nvSpPr>
        <p:spPr>
          <a:xfrm>
            <a:off x="4151784" y="2634382"/>
            <a:ext cx="4032448" cy="277283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b="1" dirty="0">
                <a:solidFill>
                  <a:schemeClr val="tx1"/>
                </a:solidFill>
              </a:rPr>
              <a:t>platoon formation &amp; platooning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FE03630-AC3B-4E09-9208-999631726FEA}"/>
              </a:ext>
            </a:extLst>
          </p:cNvPr>
          <p:cNvSpPr/>
          <p:nvPr/>
        </p:nvSpPr>
        <p:spPr>
          <a:xfrm>
            <a:off x="9320670" y="2850406"/>
            <a:ext cx="1527858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b="1" dirty="0">
                <a:solidFill>
                  <a:schemeClr val="tx1"/>
                </a:solidFill>
              </a:rPr>
              <a:t>Q&amp;A</a:t>
            </a:r>
            <a:br>
              <a:rPr lang="en-GB" sz="1600" b="1" dirty="0">
                <a:solidFill>
                  <a:schemeClr val="tx1"/>
                </a:solidFill>
              </a:rPr>
            </a:br>
            <a:r>
              <a:rPr lang="en-GB" sz="1600" b="1" dirty="0">
                <a:solidFill>
                  <a:schemeClr val="tx1"/>
                </a:solidFill>
              </a:rPr>
              <a:t>AUTOPILOT demo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9B797BF5-DCBD-46A7-97AA-DCD96B9D6C02}"/>
              </a:ext>
            </a:extLst>
          </p:cNvPr>
          <p:cNvCxnSpPr/>
          <p:nvPr/>
        </p:nvCxnSpPr>
        <p:spPr>
          <a:xfrm>
            <a:off x="648464" y="5850518"/>
            <a:ext cx="1615440" cy="0"/>
          </a:xfrm>
          <a:prstGeom prst="line">
            <a:avLst/>
          </a:prstGeom>
          <a:ln w="285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EE515700-D6C5-4AE7-9613-474E144BC355}"/>
              </a:ext>
            </a:extLst>
          </p:cNvPr>
          <p:cNvSpPr txBox="1"/>
          <p:nvPr/>
        </p:nvSpPr>
        <p:spPr>
          <a:xfrm>
            <a:off x="995962" y="5867980"/>
            <a:ext cx="920445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GB" dirty="0"/>
              <a:t>15 mins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E60F2D10-A563-47F0-B331-F3D981BEBE54}"/>
              </a:ext>
            </a:extLst>
          </p:cNvPr>
          <p:cNvCxnSpPr>
            <a:cxnSpLocks/>
          </p:cNvCxnSpPr>
          <p:nvPr/>
        </p:nvCxnSpPr>
        <p:spPr>
          <a:xfrm>
            <a:off x="2798808" y="5850518"/>
            <a:ext cx="5673456" cy="0"/>
          </a:xfrm>
          <a:prstGeom prst="line">
            <a:avLst/>
          </a:prstGeom>
          <a:ln w="285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690148A5-E28F-4FAC-AF40-9CEC127B2C2C}"/>
              </a:ext>
            </a:extLst>
          </p:cNvPr>
          <p:cNvSpPr txBox="1"/>
          <p:nvPr/>
        </p:nvSpPr>
        <p:spPr>
          <a:xfrm>
            <a:off x="5175314" y="5867980"/>
            <a:ext cx="920445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GB" dirty="0"/>
              <a:t>40 mins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5427F36B-F6D4-495F-8451-73E90DD68BFF}"/>
              </a:ext>
            </a:extLst>
          </p:cNvPr>
          <p:cNvCxnSpPr/>
          <p:nvPr/>
        </p:nvCxnSpPr>
        <p:spPr>
          <a:xfrm>
            <a:off x="9233088" y="5850518"/>
            <a:ext cx="1615440" cy="0"/>
          </a:xfrm>
          <a:prstGeom prst="line">
            <a:avLst/>
          </a:prstGeom>
          <a:ln w="285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AC07B6A7-7203-40B0-A038-FF3AE3ED77B0}"/>
              </a:ext>
            </a:extLst>
          </p:cNvPr>
          <p:cNvSpPr txBox="1"/>
          <p:nvPr/>
        </p:nvSpPr>
        <p:spPr>
          <a:xfrm>
            <a:off x="9580586" y="5867980"/>
            <a:ext cx="920445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dirty="0"/>
              <a:t>5 mins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05AF507D-163F-415B-8226-EC14E36837B5}"/>
              </a:ext>
            </a:extLst>
          </p:cNvPr>
          <p:cNvSpPr/>
          <p:nvPr/>
        </p:nvSpPr>
        <p:spPr>
          <a:xfrm>
            <a:off x="2911470" y="3602772"/>
            <a:ext cx="5488785" cy="167198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b="1" dirty="0">
                <a:solidFill>
                  <a:schemeClr val="tx1"/>
                </a:solidFill>
              </a:rPr>
              <a:t>Automated Valet Parking (AVP)</a:t>
            </a:r>
          </a:p>
          <a:p>
            <a:pPr algn="ctr"/>
            <a:r>
              <a:rPr lang="en-GB" sz="1600" b="1" dirty="0">
                <a:solidFill>
                  <a:schemeClr val="tx1"/>
                </a:solidFill>
              </a:rPr>
              <a:t>Road Hazard Detection</a:t>
            </a:r>
          </a:p>
          <a:p>
            <a:pPr algn="ctr"/>
            <a:r>
              <a:rPr lang="en-GB" sz="1600" b="1" dirty="0">
                <a:solidFill>
                  <a:schemeClr val="tx1"/>
                </a:solidFill>
              </a:rPr>
              <a:t>VRU Anticipation</a:t>
            </a:r>
          </a:p>
          <a:p>
            <a:pPr algn="ctr"/>
            <a:endParaRPr lang="en-GB" sz="1200" dirty="0">
              <a:solidFill>
                <a:schemeClr val="tx1"/>
              </a:solidFill>
            </a:endParaRPr>
          </a:p>
          <a:p>
            <a:pPr algn="ctr"/>
            <a:r>
              <a:rPr lang="en-GB" sz="1200" b="1" dirty="0">
                <a:solidFill>
                  <a:schemeClr val="tx1"/>
                </a:solidFill>
              </a:rPr>
              <a:t>(DLR, NEVS, TU/e, VALEO, VTT)</a:t>
            </a: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EBD424F1-5ACF-4860-9567-F83EC0C7B83B}"/>
              </a:ext>
            </a:extLst>
          </p:cNvPr>
          <p:cNvCxnSpPr>
            <a:stCxn id="9" idx="3"/>
            <a:endCxn id="7" idx="1"/>
          </p:cNvCxnSpPr>
          <p:nvPr/>
        </p:nvCxnSpPr>
        <p:spPr>
          <a:xfrm flipV="1">
            <a:off x="2007234" y="2330277"/>
            <a:ext cx="791574" cy="977329"/>
          </a:xfrm>
          <a:prstGeom prst="straightConnector1">
            <a:avLst/>
          </a:prstGeom>
          <a:ln w="381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7A1BF4B6-3657-4AC2-BE19-D900C379E76F}"/>
              </a:ext>
            </a:extLst>
          </p:cNvPr>
          <p:cNvCxnSpPr>
            <a:stCxn id="9" idx="3"/>
            <a:endCxn id="8" idx="1"/>
          </p:cNvCxnSpPr>
          <p:nvPr/>
        </p:nvCxnSpPr>
        <p:spPr>
          <a:xfrm>
            <a:off x="2007234" y="3307606"/>
            <a:ext cx="791574" cy="1119656"/>
          </a:xfrm>
          <a:prstGeom prst="straightConnector1">
            <a:avLst/>
          </a:prstGeom>
          <a:ln w="381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ADA72F54-C766-4F65-956C-E24559458495}"/>
              </a:ext>
            </a:extLst>
          </p:cNvPr>
          <p:cNvCxnSpPr>
            <a:stCxn id="7" idx="3"/>
            <a:endCxn id="13" idx="1"/>
          </p:cNvCxnSpPr>
          <p:nvPr/>
        </p:nvCxnSpPr>
        <p:spPr>
          <a:xfrm>
            <a:off x="8472264" y="2330277"/>
            <a:ext cx="848406" cy="977329"/>
          </a:xfrm>
          <a:prstGeom prst="straightConnector1">
            <a:avLst/>
          </a:prstGeom>
          <a:ln w="381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05623C59-29BA-4132-98CB-B719F257F8A0}"/>
              </a:ext>
            </a:extLst>
          </p:cNvPr>
          <p:cNvCxnSpPr>
            <a:stCxn id="8" idx="3"/>
            <a:endCxn id="13" idx="1"/>
          </p:cNvCxnSpPr>
          <p:nvPr/>
        </p:nvCxnSpPr>
        <p:spPr>
          <a:xfrm flipV="1">
            <a:off x="8472264" y="3307606"/>
            <a:ext cx="848406" cy="1119656"/>
          </a:xfrm>
          <a:prstGeom prst="straightConnector1">
            <a:avLst/>
          </a:prstGeom>
          <a:ln w="38100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9B18220C-7BCB-473E-B09B-5BF8B4EDE532}"/>
              </a:ext>
            </a:extLst>
          </p:cNvPr>
          <p:cNvSpPr txBox="1"/>
          <p:nvPr/>
        </p:nvSpPr>
        <p:spPr>
          <a:xfrm>
            <a:off x="3069436" y="1658208"/>
            <a:ext cx="835293" cy="40011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GB" sz="2000" b="1" dirty="0"/>
              <a:t>Part A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6212DC20-F71C-44AC-A790-007B7D1D6D21}"/>
              </a:ext>
            </a:extLst>
          </p:cNvPr>
          <p:cNvSpPr txBox="1"/>
          <p:nvPr/>
        </p:nvSpPr>
        <p:spPr>
          <a:xfrm>
            <a:off x="3069436" y="3730876"/>
            <a:ext cx="824072" cy="40011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GB" sz="2000" b="1" dirty="0"/>
              <a:t>Part B</a:t>
            </a:r>
          </a:p>
        </p:txBody>
      </p:sp>
    </p:spTree>
    <p:extLst>
      <p:ext uri="{BB962C8B-B14F-4D97-AF65-F5344CB8AC3E}">
        <p14:creationId xmlns:p14="http://schemas.microsoft.com/office/powerpoint/2010/main" val="6689064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5BB4EF-50E1-417B-A8A4-C39CA376CC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art A: Mobility service demo – Public road</a:t>
            </a:r>
          </a:p>
        </p:txBody>
      </p:sp>
      <p:sp>
        <p:nvSpPr>
          <p:cNvPr id="2088" name="Content Placeholder 2087">
            <a:extLst>
              <a:ext uri="{FF2B5EF4-FFF2-40B4-BE49-F238E27FC236}">
                <a16:creationId xmlns:a16="http://schemas.microsoft.com/office/drawing/2014/main" id="{CC6EED50-8B8E-4A27-9CAB-9B7EA93F95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42533"/>
            <a:ext cx="4444206" cy="485034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sz="1600" dirty="0"/>
              <a:t>Integrated services</a:t>
            </a:r>
          </a:p>
          <a:p>
            <a:pPr marL="342900" indent="-342900">
              <a:buFont typeface="+mj-lt"/>
              <a:buAutoNum type="arabicPeriod"/>
            </a:pPr>
            <a:r>
              <a:rPr lang="en-GB" sz="1600" dirty="0"/>
              <a:t>Book a car from a car sharing service</a:t>
            </a:r>
          </a:p>
          <a:p>
            <a:pPr marL="342900" indent="-342900">
              <a:buFont typeface="+mj-lt"/>
              <a:buAutoNum type="arabicPeriod"/>
            </a:pPr>
            <a:r>
              <a:rPr lang="en-GB" sz="1600" dirty="0"/>
              <a:t>Get it using the AVP service</a:t>
            </a:r>
          </a:p>
          <a:p>
            <a:pPr marL="342900" indent="-342900">
              <a:buFont typeface="+mj-lt"/>
              <a:buAutoNum type="arabicPeriod"/>
            </a:pPr>
            <a:r>
              <a:rPr lang="en-GB" sz="1600" dirty="0"/>
              <a:t>Find another vehicle for platooning using Platooning service</a:t>
            </a:r>
          </a:p>
          <a:p>
            <a:pPr marL="342900" indent="-342900">
              <a:buFont typeface="+mj-lt"/>
              <a:buAutoNum type="arabicPeriod"/>
            </a:pPr>
            <a:r>
              <a:rPr lang="en-GB" sz="1600" dirty="0"/>
              <a:t>Drive in platoon supported by Platooning service</a:t>
            </a:r>
          </a:p>
          <a:p>
            <a:r>
              <a:rPr lang="en-GB" sz="1600" dirty="0"/>
              <a:t>IoT sources: connected cars, roadside cameras, traffic lights</a:t>
            </a:r>
          </a:p>
          <a:p>
            <a:r>
              <a:rPr lang="en-GB" sz="1600" dirty="0"/>
              <a:t>Automated driving modes: Platooning, AVP</a:t>
            </a:r>
          </a:p>
          <a:p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A0CAA51-1CA3-4166-8A1C-4782BD0F0C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95B814-5369-4656-B847-C241F35BC08F}" type="datetime1">
              <a:rPr lang="en-GB" smtClean="0"/>
              <a:t>01/07/201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B20D481-83DB-41C4-BA61-4045417C50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AUTOPILOT DEMO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8A9EFFF-2922-4EB9-BD41-B82D8FBB03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4573-58E5-42DE-9942-B69090BEFF60}" type="slidenum">
              <a:rPr lang="en-GB" smtClean="0"/>
              <a:t>12</a:t>
            </a:fld>
            <a:endParaRPr lang="en-GB" dirty="0"/>
          </a:p>
        </p:txBody>
      </p:sp>
      <p:grpSp>
        <p:nvGrpSpPr>
          <p:cNvPr id="2087" name="Group 2086">
            <a:extLst>
              <a:ext uri="{FF2B5EF4-FFF2-40B4-BE49-F238E27FC236}">
                <a16:creationId xmlns:a16="http://schemas.microsoft.com/office/drawing/2014/main" id="{1C4CC10C-248D-4B78-8E34-D74D1479BD20}"/>
              </a:ext>
            </a:extLst>
          </p:cNvPr>
          <p:cNvGrpSpPr/>
          <p:nvPr/>
        </p:nvGrpSpPr>
        <p:grpSpPr>
          <a:xfrm>
            <a:off x="6072098" y="1513199"/>
            <a:ext cx="5565800" cy="1900268"/>
            <a:chOff x="3287688" y="1728788"/>
            <a:chExt cx="5565800" cy="1900268"/>
          </a:xfrm>
        </p:grpSpPr>
        <p:grpSp>
          <p:nvGrpSpPr>
            <p:cNvPr id="17" name="Group 8">
              <a:extLst>
                <a:ext uri="{FF2B5EF4-FFF2-40B4-BE49-F238E27FC236}">
                  <a16:creationId xmlns:a16="http://schemas.microsoft.com/office/drawing/2014/main" id="{899BB607-6F66-44CA-B4E4-DDFFCD4634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71788" y="1943101"/>
              <a:ext cx="407988" cy="204788"/>
              <a:chOff x="1653" y="1224"/>
              <a:chExt cx="257" cy="129"/>
            </a:xfrm>
          </p:grpSpPr>
          <p:sp>
            <p:nvSpPr>
              <p:cNvPr id="2084" name="Oval 5">
                <a:extLst>
                  <a:ext uri="{FF2B5EF4-FFF2-40B4-BE49-F238E27FC236}">
                    <a16:creationId xmlns:a16="http://schemas.microsoft.com/office/drawing/2014/main" id="{CF0320E0-9330-41CF-B701-80F0A29FBB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8" y="1306"/>
                <a:ext cx="47" cy="47"/>
              </a:xfrm>
              <a:prstGeom prst="ellipse">
                <a:avLst/>
              </a:prstGeom>
              <a:solidFill>
                <a:srgbClr val="D7306D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85" name="Oval 6">
                <a:extLst>
                  <a:ext uri="{FF2B5EF4-FFF2-40B4-BE49-F238E27FC236}">
                    <a16:creationId xmlns:a16="http://schemas.microsoft.com/office/drawing/2014/main" id="{71810F25-62EF-41D9-8D58-6517D3A722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8" y="1306"/>
                <a:ext cx="47" cy="47"/>
              </a:xfrm>
              <a:prstGeom prst="ellipse">
                <a:avLst/>
              </a:prstGeom>
              <a:solidFill>
                <a:srgbClr val="D7306D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86" name="Freeform 7">
                <a:extLst>
                  <a:ext uri="{FF2B5EF4-FFF2-40B4-BE49-F238E27FC236}">
                    <a16:creationId xmlns:a16="http://schemas.microsoft.com/office/drawing/2014/main" id="{0F52786A-D2C6-42C4-BAFD-59B2C310FC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653" y="1224"/>
                <a:ext cx="257" cy="105"/>
              </a:xfrm>
              <a:custGeom>
                <a:avLst/>
                <a:gdLst>
                  <a:gd name="T0" fmla="*/ 560 w 1408"/>
                  <a:gd name="T1" fmla="*/ 256 h 576"/>
                  <a:gd name="T2" fmla="*/ 560 w 1408"/>
                  <a:gd name="T3" fmla="*/ 64 h 576"/>
                  <a:gd name="T4" fmla="*/ 780 w 1408"/>
                  <a:gd name="T5" fmla="*/ 64 h 576"/>
                  <a:gd name="T6" fmla="*/ 824 w 1408"/>
                  <a:gd name="T7" fmla="*/ 84 h 576"/>
                  <a:gd name="T8" fmla="*/ 997 w 1408"/>
                  <a:gd name="T9" fmla="*/ 256 h 576"/>
                  <a:gd name="T10" fmla="*/ 560 w 1408"/>
                  <a:gd name="T11" fmla="*/ 256 h 576"/>
                  <a:gd name="T12" fmla="*/ 496 w 1408"/>
                  <a:gd name="T13" fmla="*/ 256 h 576"/>
                  <a:gd name="T14" fmla="*/ 92 w 1408"/>
                  <a:gd name="T15" fmla="*/ 256 h 576"/>
                  <a:gd name="T16" fmla="*/ 264 w 1408"/>
                  <a:gd name="T17" fmla="*/ 84 h 576"/>
                  <a:gd name="T18" fmla="*/ 309 w 1408"/>
                  <a:gd name="T19" fmla="*/ 64 h 576"/>
                  <a:gd name="T20" fmla="*/ 496 w 1408"/>
                  <a:gd name="T21" fmla="*/ 64 h 576"/>
                  <a:gd name="T22" fmla="*/ 496 w 1408"/>
                  <a:gd name="T23" fmla="*/ 256 h 576"/>
                  <a:gd name="T24" fmla="*/ 1248 w 1408"/>
                  <a:gd name="T25" fmla="*/ 256 h 576"/>
                  <a:gd name="T26" fmla="*/ 1116 w 1408"/>
                  <a:gd name="T27" fmla="*/ 256 h 576"/>
                  <a:gd name="T28" fmla="*/ 1071 w 1408"/>
                  <a:gd name="T29" fmla="*/ 237 h 576"/>
                  <a:gd name="T30" fmla="*/ 869 w 1408"/>
                  <a:gd name="T31" fmla="*/ 37 h 576"/>
                  <a:gd name="T32" fmla="*/ 778 w 1408"/>
                  <a:gd name="T33" fmla="*/ 0 h 576"/>
                  <a:gd name="T34" fmla="*/ 309 w 1408"/>
                  <a:gd name="T35" fmla="*/ 0 h 576"/>
                  <a:gd name="T36" fmla="*/ 218 w 1408"/>
                  <a:gd name="T37" fmla="*/ 37 h 576"/>
                  <a:gd name="T38" fmla="*/ 20 w 1408"/>
                  <a:gd name="T39" fmla="*/ 237 h 576"/>
                  <a:gd name="T40" fmla="*/ 0 w 1408"/>
                  <a:gd name="T41" fmla="*/ 284 h 576"/>
                  <a:gd name="T42" fmla="*/ 0 w 1408"/>
                  <a:gd name="T43" fmla="*/ 448 h 576"/>
                  <a:gd name="T44" fmla="*/ 128 w 1408"/>
                  <a:gd name="T45" fmla="*/ 576 h 576"/>
                  <a:gd name="T46" fmla="*/ 144 w 1408"/>
                  <a:gd name="T47" fmla="*/ 576 h 576"/>
                  <a:gd name="T48" fmla="*/ 320 w 1408"/>
                  <a:gd name="T49" fmla="*/ 400 h 576"/>
                  <a:gd name="T50" fmla="*/ 496 w 1408"/>
                  <a:gd name="T51" fmla="*/ 576 h 576"/>
                  <a:gd name="T52" fmla="*/ 912 w 1408"/>
                  <a:gd name="T53" fmla="*/ 576 h 576"/>
                  <a:gd name="T54" fmla="*/ 1088 w 1408"/>
                  <a:gd name="T55" fmla="*/ 400 h 576"/>
                  <a:gd name="T56" fmla="*/ 1264 w 1408"/>
                  <a:gd name="T57" fmla="*/ 576 h 576"/>
                  <a:gd name="T58" fmla="*/ 1344 w 1408"/>
                  <a:gd name="T59" fmla="*/ 576 h 576"/>
                  <a:gd name="T60" fmla="*/ 1408 w 1408"/>
                  <a:gd name="T61" fmla="*/ 512 h 576"/>
                  <a:gd name="T62" fmla="*/ 1408 w 1408"/>
                  <a:gd name="T63" fmla="*/ 416 h 576"/>
                  <a:gd name="T64" fmla="*/ 1248 w 1408"/>
                  <a:gd name="T65" fmla="*/ 256 h 5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408" h="576">
                    <a:moveTo>
                      <a:pt x="560" y="256"/>
                    </a:moveTo>
                    <a:lnTo>
                      <a:pt x="560" y="64"/>
                    </a:lnTo>
                    <a:lnTo>
                      <a:pt x="780" y="64"/>
                    </a:lnTo>
                    <a:cubicBezTo>
                      <a:pt x="797" y="64"/>
                      <a:pt x="813" y="71"/>
                      <a:pt x="824" y="84"/>
                    </a:cubicBezTo>
                    <a:lnTo>
                      <a:pt x="997" y="256"/>
                    </a:lnTo>
                    <a:lnTo>
                      <a:pt x="560" y="256"/>
                    </a:lnTo>
                    <a:close/>
                    <a:moveTo>
                      <a:pt x="496" y="256"/>
                    </a:moveTo>
                    <a:lnTo>
                      <a:pt x="92" y="256"/>
                    </a:lnTo>
                    <a:lnTo>
                      <a:pt x="264" y="84"/>
                    </a:lnTo>
                    <a:cubicBezTo>
                      <a:pt x="277" y="71"/>
                      <a:pt x="293" y="64"/>
                      <a:pt x="309" y="64"/>
                    </a:cubicBezTo>
                    <a:lnTo>
                      <a:pt x="496" y="64"/>
                    </a:lnTo>
                    <a:lnTo>
                      <a:pt x="496" y="256"/>
                    </a:lnTo>
                    <a:close/>
                    <a:moveTo>
                      <a:pt x="1248" y="256"/>
                    </a:moveTo>
                    <a:lnTo>
                      <a:pt x="1116" y="256"/>
                    </a:lnTo>
                    <a:cubicBezTo>
                      <a:pt x="1098" y="256"/>
                      <a:pt x="1082" y="250"/>
                      <a:pt x="1071" y="237"/>
                    </a:cubicBezTo>
                    <a:lnTo>
                      <a:pt x="869" y="37"/>
                    </a:lnTo>
                    <a:cubicBezTo>
                      <a:pt x="845" y="13"/>
                      <a:pt x="813" y="0"/>
                      <a:pt x="778" y="0"/>
                    </a:cubicBezTo>
                    <a:lnTo>
                      <a:pt x="309" y="0"/>
                    </a:lnTo>
                    <a:cubicBezTo>
                      <a:pt x="276" y="0"/>
                      <a:pt x="242" y="13"/>
                      <a:pt x="218" y="37"/>
                    </a:cubicBezTo>
                    <a:lnTo>
                      <a:pt x="20" y="237"/>
                    </a:lnTo>
                    <a:cubicBezTo>
                      <a:pt x="7" y="250"/>
                      <a:pt x="0" y="266"/>
                      <a:pt x="0" y="284"/>
                    </a:cubicBezTo>
                    <a:lnTo>
                      <a:pt x="0" y="448"/>
                    </a:lnTo>
                    <a:cubicBezTo>
                      <a:pt x="0" y="519"/>
                      <a:pt x="58" y="576"/>
                      <a:pt x="128" y="576"/>
                    </a:cubicBezTo>
                    <a:lnTo>
                      <a:pt x="144" y="576"/>
                    </a:lnTo>
                    <a:cubicBezTo>
                      <a:pt x="144" y="479"/>
                      <a:pt x="223" y="400"/>
                      <a:pt x="320" y="400"/>
                    </a:cubicBezTo>
                    <a:cubicBezTo>
                      <a:pt x="418" y="400"/>
                      <a:pt x="496" y="479"/>
                      <a:pt x="496" y="576"/>
                    </a:cubicBezTo>
                    <a:lnTo>
                      <a:pt x="912" y="576"/>
                    </a:lnTo>
                    <a:cubicBezTo>
                      <a:pt x="912" y="479"/>
                      <a:pt x="991" y="400"/>
                      <a:pt x="1088" y="400"/>
                    </a:cubicBezTo>
                    <a:cubicBezTo>
                      <a:pt x="1186" y="400"/>
                      <a:pt x="1264" y="479"/>
                      <a:pt x="1264" y="576"/>
                    </a:cubicBezTo>
                    <a:lnTo>
                      <a:pt x="1344" y="576"/>
                    </a:lnTo>
                    <a:cubicBezTo>
                      <a:pt x="1380" y="576"/>
                      <a:pt x="1408" y="548"/>
                      <a:pt x="1408" y="512"/>
                    </a:cubicBezTo>
                    <a:lnTo>
                      <a:pt x="1408" y="416"/>
                    </a:lnTo>
                    <a:cubicBezTo>
                      <a:pt x="1408" y="328"/>
                      <a:pt x="1336" y="256"/>
                      <a:pt x="1248" y="256"/>
                    </a:cubicBezTo>
                    <a:close/>
                  </a:path>
                </a:pathLst>
              </a:custGeom>
              <a:solidFill>
                <a:srgbClr val="D7306D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sp>
          <p:nvSpPr>
            <p:cNvPr id="19" name="Freeform 12">
              <a:extLst>
                <a:ext uri="{FF2B5EF4-FFF2-40B4-BE49-F238E27FC236}">
                  <a16:creationId xmlns:a16="http://schemas.microsoft.com/office/drawing/2014/main" id="{CB5BAC03-510A-4626-88CF-8E98410164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37175" y="2571751"/>
              <a:ext cx="188913" cy="290513"/>
            </a:xfrm>
            <a:custGeom>
              <a:avLst/>
              <a:gdLst>
                <a:gd name="T0" fmla="*/ 352 w 704"/>
                <a:gd name="T1" fmla="*/ 480 h 1088"/>
                <a:gd name="T2" fmla="*/ 208 w 704"/>
                <a:gd name="T3" fmla="*/ 336 h 1088"/>
                <a:gd name="T4" fmla="*/ 352 w 704"/>
                <a:gd name="T5" fmla="*/ 192 h 1088"/>
                <a:gd name="T6" fmla="*/ 496 w 704"/>
                <a:gd name="T7" fmla="*/ 336 h 1088"/>
                <a:gd name="T8" fmla="*/ 352 w 704"/>
                <a:gd name="T9" fmla="*/ 480 h 1088"/>
                <a:gd name="T10" fmla="*/ 352 w 704"/>
                <a:gd name="T11" fmla="*/ 0 h 1088"/>
                <a:gd name="T12" fmla="*/ 76 w 704"/>
                <a:gd name="T13" fmla="*/ 148 h 1088"/>
                <a:gd name="T14" fmla="*/ 40 w 704"/>
                <a:gd name="T15" fmla="*/ 460 h 1088"/>
                <a:gd name="T16" fmla="*/ 192 w 704"/>
                <a:gd name="T17" fmla="*/ 796 h 1088"/>
                <a:gd name="T18" fmla="*/ 324 w 704"/>
                <a:gd name="T19" fmla="*/ 1071 h 1088"/>
                <a:gd name="T20" fmla="*/ 352 w 704"/>
                <a:gd name="T21" fmla="*/ 1088 h 1088"/>
                <a:gd name="T22" fmla="*/ 381 w 704"/>
                <a:gd name="T23" fmla="*/ 1071 h 1088"/>
                <a:gd name="T24" fmla="*/ 512 w 704"/>
                <a:gd name="T25" fmla="*/ 796 h 1088"/>
                <a:gd name="T26" fmla="*/ 664 w 704"/>
                <a:gd name="T27" fmla="*/ 460 h 1088"/>
                <a:gd name="T28" fmla="*/ 629 w 704"/>
                <a:gd name="T29" fmla="*/ 148 h 1088"/>
                <a:gd name="T30" fmla="*/ 352 w 704"/>
                <a:gd name="T31" fmla="*/ 0 h 10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704" h="1088">
                  <a:moveTo>
                    <a:pt x="352" y="480"/>
                  </a:moveTo>
                  <a:cubicBezTo>
                    <a:pt x="272" y="480"/>
                    <a:pt x="208" y="416"/>
                    <a:pt x="208" y="336"/>
                  </a:cubicBezTo>
                  <a:cubicBezTo>
                    <a:pt x="208" y="256"/>
                    <a:pt x="272" y="192"/>
                    <a:pt x="352" y="192"/>
                  </a:cubicBezTo>
                  <a:cubicBezTo>
                    <a:pt x="432" y="192"/>
                    <a:pt x="496" y="256"/>
                    <a:pt x="496" y="336"/>
                  </a:cubicBezTo>
                  <a:cubicBezTo>
                    <a:pt x="496" y="416"/>
                    <a:pt x="432" y="480"/>
                    <a:pt x="352" y="480"/>
                  </a:cubicBezTo>
                  <a:close/>
                  <a:moveTo>
                    <a:pt x="352" y="0"/>
                  </a:moveTo>
                  <a:cubicBezTo>
                    <a:pt x="242" y="0"/>
                    <a:pt x="138" y="55"/>
                    <a:pt x="76" y="148"/>
                  </a:cubicBezTo>
                  <a:cubicBezTo>
                    <a:pt x="13" y="239"/>
                    <a:pt x="0" y="356"/>
                    <a:pt x="40" y="460"/>
                  </a:cubicBezTo>
                  <a:lnTo>
                    <a:pt x="192" y="796"/>
                  </a:lnTo>
                  <a:lnTo>
                    <a:pt x="324" y="1071"/>
                  </a:lnTo>
                  <a:cubicBezTo>
                    <a:pt x="328" y="1082"/>
                    <a:pt x="340" y="1088"/>
                    <a:pt x="352" y="1088"/>
                  </a:cubicBezTo>
                  <a:cubicBezTo>
                    <a:pt x="365" y="1088"/>
                    <a:pt x="376" y="1082"/>
                    <a:pt x="381" y="1071"/>
                  </a:cubicBezTo>
                  <a:lnTo>
                    <a:pt x="512" y="796"/>
                  </a:lnTo>
                  <a:lnTo>
                    <a:pt x="664" y="460"/>
                  </a:lnTo>
                  <a:cubicBezTo>
                    <a:pt x="704" y="356"/>
                    <a:pt x="692" y="239"/>
                    <a:pt x="629" y="148"/>
                  </a:cubicBezTo>
                  <a:cubicBezTo>
                    <a:pt x="567" y="55"/>
                    <a:pt x="463" y="0"/>
                    <a:pt x="352" y="0"/>
                  </a:cubicBez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pic>
          <p:nvPicPr>
            <p:cNvPr id="2065" name="Picture 17">
              <a:extLst>
                <a:ext uri="{FF2B5EF4-FFF2-40B4-BE49-F238E27FC236}">
                  <a16:creationId xmlns:a16="http://schemas.microsoft.com/office/drawing/2014/main" id="{59594475-82CC-4AB2-9A39-F2DCDBA0027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7688" y="2046288"/>
              <a:ext cx="347663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1" name="Group 20">
              <a:extLst>
                <a:ext uri="{FF2B5EF4-FFF2-40B4-BE49-F238E27FC236}">
                  <a16:creationId xmlns:a16="http://schemas.microsoft.com/office/drawing/2014/main" id="{89FC0B4E-2C3A-4C44-940F-BF55A21176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02138" y="2933701"/>
              <a:ext cx="203200" cy="214313"/>
              <a:chOff x="2773" y="1848"/>
              <a:chExt cx="128" cy="135"/>
            </a:xfrm>
            <a:solidFill>
              <a:schemeClr val="accent3"/>
            </a:solidFill>
          </p:grpSpPr>
          <p:sp>
            <p:nvSpPr>
              <p:cNvPr id="2078" name="Oval 18">
                <a:extLst>
                  <a:ext uri="{FF2B5EF4-FFF2-40B4-BE49-F238E27FC236}">
                    <a16:creationId xmlns:a16="http://schemas.microsoft.com/office/drawing/2014/main" id="{B21095D8-97FA-4610-90D0-90BA59A9D9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05" y="1848"/>
                <a:ext cx="64" cy="63"/>
              </a:xfrm>
              <a:prstGeom prst="ellips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79" name="Freeform 19">
                <a:extLst>
                  <a:ext uri="{FF2B5EF4-FFF2-40B4-BE49-F238E27FC236}">
                    <a16:creationId xmlns:a16="http://schemas.microsoft.com/office/drawing/2014/main" id="{F20BF39D-8593-47C6-B1D0-C3980C2DDA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3" y="1919"/>
                <a:ext cx="128" cy="64"/>
              </a:xfrm>
              <a:custGeom>
                <a:avLst/>
                <a:gdLst>
                  <a:gd name="T0" fmla="*/ 1024 w 1024"/>
                  <a:gd name="T1" fmla="*/ 512 h 512"/>
                  <a:gd name="T2" fmla="*/ 1024 w 1024"/>
                  <a:gd name="T3" fmla="*/ 256 h 512"/>
                  <a:gd name="T4" fmla="*/ 973 w 1024"/>
                  <a:gd name="T5" fmla="*/ 154 h 512"/>
                  <a:gd name="T6" fmla="*/ 724 w 1024"/>
                  <a:gd name="T7" fmla="*/ 32 h 512"/>
                  <a:gd name="T8" fmla="*/ 512 w 1024"/>
                  <a:gd name="T9" fmla="*/ 0 h 512"/>
                  <a:gd name="T10" fmla="*/ 301 w 1024"/>
                  <a:gd name="T11" fmla="*/ 32 h 512"/>
                  <a:gd name="T12" fmla="*/ 52 w 1024"/>
                  <a:gd name="T13" fmla="*/ 154 h 512"/>
                  <a:gd name="T14" fmla="*/ 0 w 1024"/>
                  <a:gd name="T15" fmla="*/ 256 h 512"/>
                  <a:gd name="T16" fmla="*/ 0 w 1024"/>
                  <a:gd name="T17" fmla="*/ 512 h 512"/>
                  <a:gd name="T18" fmla="*/ 1024 w 1024"/>
                  <a:gd name="T19" fmla="*/ 512 h 5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24" h="512">
                    <a:moveTo>
                      <a:pt x="1024" y="512"/>
                    </a:moveTo>
                    <a:lnTo>
                      <a:pt x="1024" y="256"/>
                    </a:lnTo>
                    <a:cubicBezTo>
                      <a:pt x="1024" y="218"/>
                      <a:pt x="1005" y="180"/>
                      <a:pt x="973" y="154"/>
                    </a:cubicBezTo>
                    <a:cubicBezTo>
                      <a:pt x="903" y="96"/>
                      <a:pt x="813" y="58"/>
                      <a:pt x="724" y="32"/>
                    </a:cubicBezTo>
                    <a:cubicBezTo>
                      <a:pt x="660" y="13"/>
                      <a:pt x="589" y="0"/>
                      <a:pt x="512" y="0"/>
                    </a:cubicBezTo>
                    <a:cubicBezTo>
                      <a:pt x="442" y="0"/>
                      <a:pt x="372" y="13"/>
                      <a:pt x="301" y="32"/>
                    </a:cubicBezTo>
                    <a:cubicBezTo>
                      <a:pt x="212" y="58"/>
                      <a:pt x="122" y="103"/>
                      <a:pt x="52" y="154"/>
                    </a:cubicBezTo>
                    <a:cubicBezTo>
                      <a:pt x="20" y="180"/>
                      <a:pt x="0" y="218"/>
                      <a:pt x="0" y="256"/>
                    </a:cubicBezTo>
                    <a:lnTo>
                      <a:pt x="0" y="512"/>
                    </a:lnTo>
                    <a:lnTo>
                      <a:pt x="1024" y="512"/>
                    </a:ln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sp>
          <p:nvSpPr>
            <p:cNvPr id="22" name="Freeform 21">
              <a:extLst>
                <a:ext uri="{FF2B5EF4-FFF2-40B4-BE49-F238E27FC236}">
                  <a16:creationId xmlns:a16="http://schemas.microsoft.com/office/drawing/2014/main" id="{27606A81-CD02-4834-A3E5-4DBFB5D929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700838" y="2571751"/>
              <a:ext cx="187325" cy="290513"/>
            </a:xfrm>
            <a:custGeom>
              <a:avLst/>
              <a:gdLst>
                <a:gd name="T0" fmla="*/ 352 w 704"/>
                <a:gd name="T1" fmla="*/ 480 h 1088"/>
                <a:gd name="T2" fmla="*/ 208 w 704"/>
                <a:gd name="T3" fmla="*/ 336 h 1088"/>
                <a:gd name="T4" fmla="*/ 352 w 704"/>
                <a:gd name="T5" fmla="*/ 192 h 1088"/>
                <a:gd name="T6" fmla="*/ 496 w 704"/>
                <a:gd name="T7" fmla="*/ 336 h 1088"/>
                <a:gd name="T8" fmla="*/ 352 w 704"/>
                <a:gd name="T9" fmla="*/ 480 h 1088"/>
                <a:gd name="T10" fmla="*/ 352 w 704"/>
                <a:gd name="T11" fmla="*/ 0 h 1088"/>
                <a:gd name="T12" fmla="*/ 76 w 704"/>
                <a:gd name="T13" fmla="*/ 148 h 1088"/>
                <a:gd name="T14" fmla="*/ 40 w 704"/>
                <a:gd name="T15" fmla="*/ 460 h 1088"/>
                <a:gd name="T16" fmla="*/ 192 w 704"/>
                <a:gd name="T17" fmla="*/ 796 h 1088"/>
                <a:gd name="T18" fmla="*/ 324 w 704"/>
                <a:gd name="T19" fmla="*/ 1071 h 1088"/>
                <a:gd name="T20" fmla="*/ 352 w 704"/>
                <a:gd name="T21" fmla="*/ 1088 h 1088"/>
                <a:gd name="T22" fmla="*/ 381 w 704"/>
                <a:gd name="T23" fmla="*/ 1071 h 1088"/>
                <a:gd name="T24" fmla="*/ 512 w 704"/>
                <a:gd name="T25" fmla="*/ 796 h 1088"/>
                <a:gd name="T26" fmla="*/ 664 w 704"/>
                <a:gd name="T27" fmla="*/ 460 h 1088"/>
                <a:gd name="T28" fmla="*/ 629 w 704"/>
                <a:gd name="T29" fmla="*/ 148 h 1088"/>
                <a:gd name="T30" fmla="*/ 352 w 704"/>
                <a:gd name="T31" fmla="*/ 0 h 10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704" h="1088">
                  <a:moveTo>
                    <a:pt x="352" y="480"/>
                  </a:moveTo>
                  <a:cubicBezTo>
                    <a:pt x="272" y="480"/>
                    <a:pt x="208" y="416"/>
                    <a:pt x="208" y="336"/>
                  </a:cubicBezTo>
                  <a:cubicBezTo>
                    <a:pt x="208" y="256"/>
                    <a:pt x="272" y="192"/>
                    <a:pt x="352" y="192"/>
                  </a:cubicBezTo>
                  <a:cubicBezTo>
                    <a:pt x="432" y="192"/>
                    <a:pt x="496" y="256"/>
                    <a:pt x="496" y="336"/>
                  </a:cubicBezTo>
                  <a:cubicBezTo>
                    <a:pt x="496" y="416"/>
                    <a:pt x="432" y="480"/>
                    <a:pt x="352" y="480"/>
                  </a:cubicBezTo>
                  <a:close/>
                  <a:moveTo>
                    <a:pt x="352" y="0"/>
                  </a:moveTo>
                  <a:cubicBezTo>
                    <a:pt x="242" y="0"/>
                    <a:pt x="138" y="55"/>
                    <a:pt x="76" y="148"/>
                  </a:cubicBezTo>
                  <a:cubicBezTo>
                    <a:pt x="13" y="239"/>
                    <a:pt x="0" y="356"/>
                    <a:pt x="40" y="460"/>
                  </a:cubicBezTo>
                  <a:lnTo>
                    <a:pt x="192" y="796"/>
                  </a:lnTo>
                  <a:lnTo>
                    <a:pt x="324" y="1071"/>
                  </a:lnTo>
                  <a:cubicBezTo>
                    <a:pt x="328" y="1082"/>
                    <a:pt x="340" y="1088"/>
                    <a:pt x="352" y="1088"/>
                  </a:cubicBezTo>
                  <a:cubicBezTo>
                    <a:pt x="365" y="1088"/>
                    <a:pt x="376" y="1082"/>
                    <a:pt x="381" y="1071"/>
                  </a:cubicBezTo>
                  <a:lnTo>
                    <a:pt x="512" y="796"/>
                  </a:lnTo>
                  <a:lnTo>
                    <a:pt x="664" y="460"/>
                  </a:lnTo>
                  <a:cubicBezTo>
                    <a:pt x="704" y="356"/>
                    <a:pt x="692" y="239"/>
                    <a:pt x="629" y="148"/>
                  </a:cubicBezTo>
                  <a:cubicBezTo>
                    <a:pt x="567" y="55"/>
                    <a:pt x="463" y="0"/>
                    <a:pt x="352" y="0"/>
                  </a:cubicBez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4" name="Freeform 23">
              <a:extLst>
                <a:ext uri="{FF2B5EF4-FFF2-40B4-BE49-F238E27FC236}">
                  <a16:creationId xmlns:a16="http://schemas.microsoft.com/office/drawing/2014/main" id="{DB61631E-DDE1-4C84-A830-E691F6160E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81650" y="2551113"/>
              <a:ext cx="1011238" cy="134938"/>
            </a:xfrm>
            <a:custGeom>
              <a:avLst/>
              <a:gdLst>
                <a:gd name="T0" fmla="*/ 0 w 2787"/>
                <a:gd name="T1" fmla="*/ 145 h 371"/>
                <a:gd name="T2" fmla="*/ 2708 w 2787"/>
                <a:gd name="T3" fmla="*/ 145 h 371"/>
                <a:gd name="T4" fmla="*/ 2708 w 2787"/>
                <a:gd name="T5" fmla="*/ 225 h 371"/>
                <a:gd name="T6" fmla="*/ 0 w 2787"/>
                <a:gd name="T7" fmla="*/ 225 h 371"/>
                <a:gd name="T8" fmla="*/ 0 w 2787"/>
                <a:gd name="T9" fmla="*/ 145 h 371"/>
                <a:gd name="T10" fmla="*/ 2488 w 2787"/>
                <a:gd name="T11" fmla="*/ 11 h 371"/>
                <a:gd name="T12" fmla="*/ 2787 w 2787"/>
                <a:gd name="T13" fmla="*/ 185 h 371"/>
                <a:gd name="T14" fmla="*/ 2488 w 2787"/>
                <a:gd name="T15" fmla="*/ 360 h 371"/>
                <a:gd name="T16" fmla="*/ 2434 w 2787"/>
                <a:gd name="T17" fmla="*/ 346 h 371"/>
                <a:gd name="T18" fmla="*/ 2448 w 2787"/>
                <a:gd name="T19" fmla="*/ 291 h 371"/>
                <a:gd name="T20" fmla="*/ 2688 w 2787"/>
                <a:gd name="T21" fmla="*/ 151 h 371"/>
                <a:gd name="T22" fmla="*/ 2688 w 2787"/>
                <a:gd name="T23" fmla="*/ 220 h 371"/>
                <a:gd name="T24" fmla="*/ 2448 w 2787"/>
                <a:gd name="T25" fmla="*/ 80 h 371"/>
                <a:gd name="T26" fmla="*/ 2434 w 2787"/>
                <a:gd name="T27" fmla="*/ 25 h 371"/>
                <a:gd name="T28" fmla="*/ 2488 w 2787"/>
                <a:gd name="T29" fmla="*/ 11 h 3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787" h="371">
                  <a:moveTo>
                    <a:pt x="0" y="145"/>
                  </a:moveTo>
                  <a:lnTo>
                    <a:pt x="2708" y="145"/>
                  </a:lnTo>
                  <a:lnTo>
                    <a:pt x="2708" y="225"/>
                  </a:lnTo>
                  <a:lnTo>
                    <a:pt x="0" y="225"/>
                  </a:lnTo>
                  <a:lnTo>
                    <a:pt x="0" y="145"/>
                  </a:lnTo>
                  <a:close/>
                  <a:moveTo>
                    <a:pt x="2488" y="11"/>
                  </a:moveTo>
                  <a:lnTo>
                    <a:pt x="2787" y="185"/>
                  </a:lnTo>
                  <a:lnTo>
                    <a:pt x="2488" y="360"/>
                  </a:lnTo>
                  <a:cubicBezTo>
                    <a:pt x="2469" y="371"/>
                    <a:pt x="2445" y="365"/>
                    <a:pt x="2434" y="346"/>
                  </a:cubicBezTo>
                  <a:cubicBezTo>
                    <a:pt x="2422" y="327"/>
                    <a:pt x="2429" y="302"/>
                    <a:pt x="2448" y="291"/>
                  </a:cubicBezTo>
                  <a:lnTo>
                    <a:pt x="2688" y="151"/>
                  </a:lnTo>
                  <a:lnTo>
                    <a:pt x="2688" y="220"/>
                  </a:lnTo>
                  <a:lnTo>
                    <a:pt x="2448" y="80"/>
                  </a:lnTo>
                  <a:cubicBezTo>
                    <a:pt x="2429" y="69"/>
                    <a:pt x="2422" y="44"/>
                    <a:pt x="2434" y="25"/>
                  </a:cubicBezTo>
                  <a:cubicBezTo>
                    <a:pt x="2445" y="6"/>
                    <a:pt x="2469" y="0"/>
                    <a:pt x="2488" y="11"/>
                  </a:cubicBezTo>
                  <a:close/>
                </a:path>
              </a:pathLst>
            </a:custGeom>
            <a:solidFill>
              <a:srgbClr val="D7306D"/>
            </a:solidFill>
            <a:ln w="0" cap="flat">
              <a:solidFill>
                <a:srgbClr val="D7306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6F990FF2-2DB2-4246-A392-286DF6C9D1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81650" y="2741613"/>
              <a:ext cx="1011238" cy="134938"/>
            </a:xfrm>
            <a:custGeom>
              <a:avLst/>
              <a:gdLst>
                <a:gd name="T0" fmla="*/ 0 w 2787"/>
                <a:gd name="T1" fmla="*/ 145 h 371"/>
                <a:gd name="T2" fmla="*/ 2708 w 2787"/>
                <a:gd name="T3" fmla="*/ 145 h 371"/>
                <a:gd name="T4" fmla="*/ 2708 w 2787"/>
                <a:gd name="T5" fmla="*/ 225 h 371"/>
                <a:gd name="T6" fmla="*/ 0 w 2787"/>
                <a:gd name="T7" fmla="*/ 225 h 371"/>
                <a:gd name="T8" fmla="*/ 0 w 2787"/>
                <a:gd name="T9" fmla="*/ 145 h 371"/>
                <a:gd name="T10" fmla="*/ 2488 w 2787"/>
                <a:gd name="T11" fmla="*/ 11 h 371"/>
                <a:gd name="T12" fmla="*/ 2787 w 2787"/>
                <a:gd name="T13" fmla="*/ 185 h 371"/>
                <a:gd name="T14" fmla="*/ 2488 w 2787"/>
                <a:gd name="T15" fmla="*/ 360 h 371"/>
                <a:gd name="T16" fmla="*/ 2434 w 2787"/>
                <a:gd name="T17" fmla="*/ 346 h 371"/>
                <a:gd name="T18" fmla="*/ 2448 w 2787"/>
                <a:gd name="T19" fmla="*/ 291 h 371"/>
                <a:gd name="T20" fmla="*/ 2688 w 2787"/>
                <a:gd name="T21" fmla="*/ 151 h 371"/>
                <a:gd name="T22" fmla="*/ 2688 w 2787"/>
                <a:gd name="T23" fmla="*/ 220 h 371"/>
                <a:gd name="T24" fmla="*/ 2448 w 2787"/>
                <a:gd name="T25" fmla="*/ 80 h 371"/>
                <a:gd name="T26" fmla="*/ 2434 w 2787"/>
                <a:gd name="T27" fmla="*/ 25 h 371"/>
                <a:gd name="T28" fmla="*/ 2488 w 2787"/>
                <a:gd name="T29" fmla="*/ 11 h 3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787" h="371">
                  <a:moveTo>
                    <a:pt x="0" y="145"/>
                  </a:moveTo>
                  <a:lnTo>
                    <a:pt x="2708" y="145"/>
                  </a:lnTo>
                  <a:lnTo>
                    <a:pt x="2708" y="225"/>
                  </a:lnTo>
                  <a:lnTo>
                    <a:pt x="0" y="225"/>
                  </a:lnTo>
                  <a:lnTo>
                    <a:pt x="0" y="145"/>
                  </a:lnTo>
                  <a:close/>
                  <a:moveTo>
                    <a:pt x="2488" y="11"/>
                  </a:moveTo>
                  <a:lnTo>
                    <a:pt x="2787" y="185"/>
                  </a:lnTo>
                  <a:lnTo>
                    <a:pt x="2488" y="360"/>
                  </a:lnTo>
                  <a:cubicBezTo>
                    <a:pt x="2469" y="371"/>
                    <a:pt x="2445" y="365"/>
                    <a:pt x="2434" y="346"/>
                  </a:cubicBezTo>
                  <a:cubicBezTo>
                    <a:pt x="2422" y="327"/>
                    <a:pt x="2429" y="302"/>
                    <a:pt x="2448" y="291"/>
                  </a:cubicBezTo>
                  <a:lnTo>
                    <a:pt x="2688" y="151"/>
                  </a:lnTo>
                  <a:lnTo>
                    <a:pt x="2688" y="220"/>
                  </a:lnTo>
                  <a:lnTo>
                    <a:pt x="2448" y="80"/>
                  </a:lnTo>
                  <a:cubicBezTo>
                    <a:pt x="2429" y="69"/>
                    <a:pt x="2422" y="44"/>
                    <a:pt x="2434" y="25"/>
                  </a:cubicBezTo>
                  <a:cubicBezTo>
                    <a:pt x="2445" y="6"/>
                    <a:pt x="2469" y="0"/>
                    <a:pt x="2488" y="11"/>
                  </a:cubicBezTo>
                  <a:close/>
                </a:path>
              </a:pathLst>
            </a:custGeom>
            <a:solidFill>
              <a:srgbClr val="924CFC"/>
            </a:solidFill>
            <a:ln w="0" cap="flat">
              <a:solidFill>
                <a:srgbClr val="924CF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pic>
          <p:nvPicPr>
            <p:cNvPr id="2073" name="Picture 25">
              <a:extLst>
                <a:ext uri="{FF2B5EF4-FFF2-40B4-BE49-F238E27FC236}">
                  <a16:creationId xmlns:a16="http://schemas.microsoft.com/office/drawing/2014/main" id="{D0A1ED21-F90E-4B2A-BF9B-56C3ACAECA1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35463" y="3155951"/>
              <a:ext cx="347663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74" name="Picture 26">
              <a:extLst>
                <a:ext uri="{FF2B5EF4-FFF2-40B4-BE49-F238E27FC236}">
                  <a16:creationId xmlns:a16="http://schemas.microsoft.com/office/drawing/2014/main" id="{CCA52607-7D6A-4447-B042-26E1EB9EA3B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35463" y="3155951"/>
              <a:ext cx="347663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" name="Freeform 27">
              <a:extLst>
                <a:ext uri="{FF2B5EF4-FFF2-40B4-BE49-F238E27FC236}">
                  <a16:creationId xmlns:a16="http://schemas.microsoft.com/office/drawing/2014/main" id="{27D61D06-6075-4649-A8DF-5134492C59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19638" y="2786063"/>
              <a:ext cx="611188" cy="530225"/>
            </a:xfrm>
            <a:custGeom>
              <a:avLst/>
              <a:gdLst>
                <a:gd name="T0" fmla="*/ 53 w 1683"/>
                <a:gd name="T1" fmla="*/ 1465 h 1465"/>
                <a:gd name="T2" fmla="*/ 1650 w 1683"/>
                <a:gd name="T3" fmla="*/ 83 h 1465"/>
                <a:gd name="T4" fmla="*/ 1597 w 1683"/>
                <a:gd name="T5" fmla="*/ 22 h 1465"/>
                <a:gd name="T6" fmla="*/ 0 w 1683"/>
                <a:gd name="T7" fmla="*/ 1404 h 1465"/>
                <a:gd name="T8" fmla="*/ 53 w 1683"/>
                <a:gd name="T9" fmla="*/ 1465 h 1465"/>
                <a:gd name="T10" fmla="*/ 1571 w 1683"/>
                <a:gd name="T11" fmla="*/ 328 h 1465"/>
                <a:gd name="T12" fmla="*/ 1683 w 1683"/>
                <a:gd name="T13" fmla="*/ 0 h 1465"/>
                <a:gd name="T14" fmla="*/ 1343 w 1683"/>
                <a:gd name="T15" fmla="*/ 64 h 1465"/>
                <a:gd name="T16" fmla="*/ 1311 w 1683"/>
                <a:gd name="T17" fmla="*/ 111 h 1465"/>
                <a:gd name="T18" fmla="*/ 1358 w 1683"/>
                <a:gd name="T19" fmla="*/ 143 h 1465"/>
                <a:gd name="T20" fmla="*/ 1358 w 1683"/>
                <a:gd name="T21" fmla="*/ 143 h 1465"/>
                <a:gd name="T22" fmla="*/ 1631 w 1683"/>
                <a:gd name="T23" fmla="*/ 92 h 1465"/>
                <a:gd name="T24" fmla="*/ 1586 w 1683"/>
                <a:gd name="T25" fmla="*/ 39 h 1465"/>
                <a:gd name="T26" fmla="*/ 1496 w 1683"/>
                <a:gd name="T27" fmla="*/ 302 h 1465"/>
                <a:gd name="T28" fmla="*/ 1521 w 1683"/>
                <a:gd name="T29" fmla="*/ 353 h 1465"/>
                <a:gd name="T30" fmla="*/ 1571 w 1683"/>
                <a:gd name="T31" fmla="*/ 328 h 14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683" h="1465">
                  <a:moveTo>
                    <a:pt x="53" y="1465"/>
                  </a:moveTo>
                  <a:lnTo>
                    <a:pt x="1650" y="83"/>
                  </a:lnTo>
                  <a:lnTo>
                    <a:pt x="1597" y="22"/>
                  </a:lnTo>
                  <a:lnTo>
                    <a:pt x="0" y="1404"/>
                  </a:lnTo>
                  <a:lnTo>
                    <a:pt x="53" y="1465"/>
                  </a:lnTo>
                  <a:close/>
                  <a:moveTo>
                    <a:pt x="1571" y="328"/>
                  </a:moveTo>
                  <a:lnTo>
                    <a:pt x="1683" y="0"/>
                  </a:lnTo>
                  <a:lnTo>
                    <a:pt x="1343" y="64"/>
                  </a:lnTo>
                  <a:cubicBezTo>
                    <a:pt x="1321" y="68"/>
                    <a:pt x="1307" y="89"/>
                    <a:pt x="1311" y="111"/>
                  </a:cubicBezTo>
                  <a:cubicBezTo>
                    <a:pt x="1315" y="133"/>
                    <a:pt x="1336" y="147"/>
                    <a:pt x="1358" y="143"/>
                  </a:cubicBezTo>
                  <a:lnTo>
                    <a:pt x="1358" y="143"/>
                  </a:lnTo>
                  <a:lnTo>
                    <a:pt x="1631" y="92"/>
                  </a:lnTo>
                  <a:lnTo>
                    <a:pt x="1586" y="39"/>
                  </a:lnTo>
                  <a:lnTo>
                    <a:pt x="1496" y="302"/>
                  </a:lnTo>
                  <a:cubicBezTo>
                    <a:pt x="1489" y="323"/>
                    <a:pt x="1500" y="346"/>
                    <a:pt x="1521" y="353"/>
                  </a:cubicBezTo>
                  <a:cubicBezTo>
                    <a:pt x="1542" y="360"/>
                    <a:pt x="1564" y="349"/>
                    <a:pt x="1571" y="328"/>
                  </a:cubicBezTo>
                  <a:close/>
                </a:path>
              </a:pathLst>
            </a:custGeom>
            <a:solidFill>
              <a:srgbClr val="924CFC"/>
            </a:solidFill>
            <a:ln w="0" cap="flat">
              <a:solidFill>
                <a:srgbClr val="924CF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7" name="Freeform 28">
              <a:extLst>
                <a:ext uri="{FF2B5EF4-FFF2-40B4-BE49-F238E27FC236}">
                  <a16:creationId xmlns:a16="http://schemas.microsoft.com/office/drawing/2014/main" id="{C954EE40-A43A-4787-94D9-282CFF793E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19638" y="2208213"/>
              <a:ext cx="611188" cy="530225"/>
            </a:xfrm>
            <a:custGeom>
              <a:avLst/>
              <a:gdLst>
                <a:gd name="T0" fmla="*/ 53 w 1683"/>
                <a:gd name="T1" fmla="*/ 0 h 1465"/>
                <a:gd name="T2" fmla="*/ 1650 w 1683"/>
                <a:gd name="T3" fmla="*/ 1383 h 1465"/>
                <a:gd name="T4" fmla="*/ 1597 w 1683"/>
                <a:gd name="T5" fmla="*/ 1443 h 1465"/>
                <a:gd name="T6" fmla="*/ 0 w 1683"/>
                <a:gd name="T7" fmla="*/ 61 h 1465"/>
                <a:gd name="T8" fmla="*/ 53 w 1683"/>
                <a:gd name="T9" fmla="*/ 0 h 1465"/>
                <a:gd name="T10" fmla="*/ 1571 w 1683"/>
                <a:gd name="T11" fmla="*/ 1137 h 1465"/>
                <a:gd name="T12" fmla="*/ 1683 w 1683"/>
                <a:gd name="T13" fmla="*/ 1465 h 1465"/>
                <a:gd name="T14" fmla="*/ 1343 w 1683"/>
                <a:gd name="T15" fmla="*/ 1401 h 1465"/>
                <a:gd name="T16" fmla="*/ 1311 w 1683"/>
                <a:gd name="T17" fmla="*/ 1354 h 1465"/>
                <a:gd name="T18" fmla="*/ 1358 w 1683"/>
                <a:gd name="T19" fmla="*/ 1322 h 1465"/>
                <a:gd name="T20" fmla="*/ 1358 w 1683"/>
                <a:gd name="T21" fmla="*/ 1322 h 1465"/>
                <a:gd name="T22" fmla="*/ 1631 w 1683"/>
                <a:gd name="T23" fmla="*/ 1374 h 1465"/>
                <a:gd name="T24" fmla="*/ 1586 w 1683"/>
                <a:gd name="T25" fmla="*/ 1426 h 1465"/>
                <a:gd name="T26" fmla="*/ 1496 w 1683"/>
                <a:gd name="T27" fmla="*/ 1163 h 1465"/>
                <a:gd name="T28" fmla="*/ 1521 w 1683"/>
                <a:gd name="T29" fmla="*/ 1112 h 1465"/>
                <a:gd name="T30" fmla="*/ 1571 w 1683"/>
                <a:gd name="T31" fmla="*/ 1137 h 14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683" h="1465">
                  <a:moveTo>
                    <a:pt x="53" y="0"/>
                  </a:moveTo>
                  <a:lnTo>
                    <a:pt x="1650" y="1383"/>
                  </a:lnTo>
                  <a:lnTo>
                    <a:pt x="1597" y="1443"/>
                  </a:lnTo>
                  <a:lnTo>
                    <a:pt x="0" y="61"/>
                  </a:lnTo>
                  <a:lnTo>
                    <a:pt x="53" y="0"/>
                  </a:lnTo>
                  <a:close/>
                  <a:moveTo>
                    <a:pt x="1571" y="1137"/>
                  </a:moveTo>
                  <a:lnTo>
                    <a:pt x="1683" y="1465"/>
                  </a:lnTo>
                  <a:lnTo>
                    <a:pt x="1343" y="1401"/>
                  </a:lnTo>
                  <a:cubicBezTo>
                    <a:pt x="1321" y="1397"/>
                    <a:pt x="1307" y="1376"/>
                    <a:pt x="1311" y="1354"/>
                  </a:cubicBezTo>
                  <a:cubicBezTo>
                    <a:pt x="1315" y="1333"/>
                    <a:pt x="1336" y="1318"/>
                    <a:pt x="1358" y="1322"/>
                  </a:cubicBezTo>
                  <a:lnTo>
                    <a:pt x="1358" y="1322"/>
                  </a:lnTo>
                  <a:lnTo>
                    <a:pt x="1631" y="1374"/>
                  </a:lnTo>
                  <a:lnTo>
                    <a:pt x="1586" y="1426"/>
                  </a:lnTo>
                  <a:lnTo>
                    <a:pt x="1496" y="1163"/>
                  </a:lnTo>
                  <a:cubicBezTo>
                    <a:pt x="1489" y="1142"/>
                    <a:pt x="1500" y="1119"/>
                    <a:pt x="1521" y="1112"/>
                  </a:cubicBezTo>
                  <a:cubicBezTo>
                    <a:pt x="1542" y="1105"/>
                    <a:pt x="1564" y="1116"/>
                    <a:pt x="1571" y="1137"/>
                  </a:cubicBezTo>
                  <a:close/>
                </a:path>
              </a:pathLst>
            </a:custGeom>
            <a:solidFill>
              <a:srgbClr val="D7306D"/>
            </a:solidFill>
            <a:ln w="0" cap="flat">
              <a:solidFill>
                <a:srgbClr val="D7306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grpSp>
          <p:nvGrpSpPr>
            <p:cNvPr id="28" name="Group 31">
              <a:extLst>
                <a:ext uri="{FF2B5EF4-FFF2-40B4-BE49-F238E27FC236}">
                  <a16:creationId xmlns:a16="http://schemas.microsoft.com/office/drawing/2014/main" id="{D3B2FF1A-2C28-4D99-ABC7-C48B94EDFB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02138" y="2082801"/>
              <a:ext cx="203200" cy="220663"/>
              <a:chOff x="2773" y="1312"/>
              <a:chExt cx="128" cy="139"/>
            </a:xfrm>
            <a:solidFill>
              <a:schemeClr val="accent3"/>
            </a:solidFill>
          </p:grpSpPr>
          <p:sp>
            <p:nvSpPr>
              <p:cNvPr id="2076" name="Oval 29">
                <a:extLst>
                  <a:ext uri="{FF2B5EF4-FFF2-40B4-BE49-F238E27FC236}">
                    <a16:creationId xmlns:a16="http://schemas.microsoft.com/office/drawing/2014/main" id="{960DD51A-00CC-436E-A7F2-9BE7A1BB6A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05" y="1312"/>
                <a:ext cx="64" cy="65"/>
              </a:xfrm>
              <a:prstGeom prst="ellips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77" name="Freeform 30">
                <a:extLst>
                  <a:ext uri="{FF2B5EF4-FFF2-40B4-BE49-F238E27FC236}">
                    <a16:creationId xmlns:a16="http://schemas.microsoft.com/office/drawing/2014/main" id="{9568B438-D600-4B97-A68C-549E15FA80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3" y="1386"/>
                <a:ext cx="128" cy="65"/>
              </a:xfrm>
              <a:custGeom>
                <a:avLst/>
                <a:gdLst>
                  <a:gd name="T0" fmla="*/ 1024 w 1024"/>
                  <a:gd name="T1" fmla="*/ 512 h 512"/>
                  <a:gd name="T2" fmla="*/ 1024 w 1024"/>
                  <a:gd name="T3" fmla="*/ 256 h 512"/>
                  <a:gd name="T4" fmla="*/ 973 w 1024"/>
                  <a:gd name="T5" fmla="*/ 154 h 512"/>
                  <a:gd name="T6" fmla="*/ 724 w 1024"/>
                  <a:gd name="T7" fmla="*/ 32 h 512"/>
                  <a:gd name="T8" fmla="*/ 512 w 1024"/>
                  <a:gd name="T9" fmla="*/ 0 h 512"/>
                  <a:gd name="T10" fmla="*/ 301 w 1024"/>
                  <a:gd name="T11" fmla="*/ 32 h 512"/>
                  <a:gd name="T12" fmla="*/ 52 w 1024"/>
                  <a:gd name="T13" fmla="*/ 154 h 512"/>
                  <a:gd name="T14" fmla="*/ 0 w 1024"/>
                  <a:gd name="T15" fmla="*/ 256 h 512"/>
                  <a:gd name="T16" fmla="*/ 0 w 1024"/>
                  <a:gd name="T17" fmla="*/ 512 h 512"/>
                  <a:gd name="T18" fmla="*/ 1024 w 1024"/>
                  <a:gd name="T19" fmla="*/ 512 h 5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24" h="512">
                    <a:moveTo>
                      <a:pt x="1024" y="512"/>
                    </a:moveTo>
                    <a:lnTo>
                      <a:pt x="1024" y="256"/>
                    </a:lnTo>
                    <a:cubicBezTo>
                      <a:pt x="1024" y="218"/>
                      <a:pt x="1005" y="180"/>
                      <a:pt x="973" y="154"/>
                    </a:cubicBezTo>
                    <a:cubicBezTo>
                      <a:pt x="903" y="96"/>
                      <a:pt x="813" y="58"/>
                      <a:pt x="724" y="32"/>
                    </a:cubicBezTo>
                    <a:cubicBezTo>
                      <a:pt x="660" y="13"/>
                      <a:pt x="589" y="0"/>
                      <a:pt x="512" y="0"/>
                    </a:cubicBezTo>
                    <a:cubicBezTo>
                      <a:pt x="442" y="0"/>
                      <a:pt x="372" y="13"/>
                      <a:pt x="301" y="32"/>
                    </a:cubicBezTo>
                    <a:cubicBezTo>
                      <a:pt x="212" y="58"/>
                      <a:pt x="122" y="103"/>
                      <a:pt x="52" y="154"/>
                    </a:cubicBezTo>
                    <a:cubicBezTo>
                      <a:pt x="20" y="180"/>
                      <a:pt x="0" y="218"/>
                      <a:pt x="0" y="256"/>
                    </a:cubicBezTo>
                    <a:lnTo>
                      <a:pt x="0" y="512"/>
                    </a:lnTo>
                    <a:lnTo>
                      <a:pt x="1024" y="512"/>
                    </a:ln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sp>
          <p:nvSpPr>
            <p:cNvPr id="29" name="Freeform 32">
              <a:extLst>
                <a:ext uri="{FF2B5EF4-FFF2-40B4-BE49-F238E27FC236}">
                  <a16:creationId xmlns:a16="http://schemas.microsoft.com/office/drawing/2014/main" id="{EAAC48CA-5FCB-4502-94A1-D8BCDBDE67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51250" y="2135188"/>
              <a:ext cx="700088" cy="133350"/>
            </a:xfrm>
            <a:custGeom>
              <a:avLst/>
              <a:gdLst>
                <a:gd name="T0" fmla="*/ 0 w 1932"/>
                <a:gd name="T1" fmla="*/ 145 h 371"/>
                <a:gd name="T2" fmla="*/ 1853 w 1932"/>
                <a:gd name="T3" fmla="*/ 145 h 371"/>
                <a:gd name="T4" fmla="*/ 1853 w 1932"/>
                <a:gd name="T5" fmla="*/ 225 h 371"/>
                <a:gd name="T6" fmla="*/ 0 w 1932"/>
                <a:gd name="T7" fmla="*/ 225 h 371"/>
                <a:gd name="T8" fmla="*/ 0 w 1932"/>
                <a:gd name="T9" fmla="*/ 145 h 371"/>
                <a:gd name="T10" fmla="*/ 1633 w 1932"/>
                <a:gd name="T11" fmla="*/ 11 h 371"/>
                <a:gd name="T12" fmla="*/ 1932 w 1932"/>
                <a:gd name="T13" fmla="*/ 185 h 371"/>
                <a:gd name="T14" fmla="*/ 1633 w 1932"/>
                <a:gd name="T15" fmla="*/ 360 h 371"/>
                <a:gd name="T16" fmla="*/ 1578 w 1932"/>
                <a:gd name="T17" fmla="*/ 346 h 371"/>
                <a:gd name="T18" fmla="*/ 1593 w 1932"/>
                <a:gd name="T19" fmla="*/ 291 h 371"/>
                <a:gd name="T20" fmla="*/ 1833 w 1932"/>
                <a:gd name="T21" fmla="*/ 151 h 371"/>
                <a:gd name="T22" fmla="*/ 1833 w 1932"/>
                <a:gd name="T23" fmla="*/ 220 h 371"/>
                <a:gd name="T24" fmla="*/ 1593 w 1932"/>
                <a:gd name="T25" fmla="*/ 80 h 371"/>
                <a:gd name="T26" fmla="*/ 1578 w 1932"/>
                <a:gd name="T27" fmla="*/ 25 h 371"/>
                <a:gd name="T28" fmla="*/ 1633 w 1932"/>
                <a:gd name="T29" fmla="*/ 11 h 3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32" h="371">
                  <a:moveTo>
                    <a:pt x="0" y="145"/>
                  </a:moveTo>
                  <a:lnTo>
                    <a:pt x="1853" y="145"/>
                  </a:lnTo>
                  <a:lnTo>
                    <a:pt x="1853" y="225"/>
                  </a:lnTo>
                  <a:lnTo>
                    <a:pt x="0" y="225"/>
                  </a:lnTo>
                  <a:lnTo>
                    <a:pt x="0" y="145"/>
                  </a:lnTo>
                  <a:close/>
                  <a:moveTo>
                    <a:pt x="1633" y="11"/>
                  </a:moveTo>
                  <a:lnTo>
                    <a:pt x="1932" y="185"/>
                  </a:lnTo>
                  <a:lnTo>
                    <a:pt x="1633" y="360"/>
                  </a:lnTo>
                  <a:cubicBezTo>
                    <a:pt x="1614" y="371"/>
                    <a:pt x="1589" y="365"/>
                    <a:pt x="1578" y="346"/>
                  </a:cubicBezTo>
                  <a:cubicBezTo>
                    <a:pt x="1567" y="327"/>
                    <a:pt x="1574" y="302"/>
                    <a:pt x="1593" y="291"/>
                  </a:cubicBezTo>
                  <a:lnTo>
                    <a:pt x="1833" y="151"/>
                  </a:lnTo>
                  <a:lnTo>
                    <a:pt x="1833" y="220"/>
                  </a:lnTo>
                  <a:lnTo>
                    <a:pt x="1593" y="80"/>
                  </a:lnTo>
                  <a:cubicBezTo>
                    <a:pt x="1574" y="69"/>
                    <a:pt x="1567" y="44"/>
                    <a:pt x="1578" y="25"/>
                  </a:cubicBezTo>
                  <a:cubicBezTo>
                    <a:pt x="1589" y="6"/>
                    <a:pt x="1614" y="0"/>
                    <a:pt x="1633" y="11"/>
                  </a:cubicBezTo>
                  <a:close/>
                </a:path>
              </a:pathLst>
            </a:custGeom>
            <a:solidFill>
              <a:srgbClr val="D7306D"/>
            </a:solidFill>
            <a:ln w="0" cap="flat">
              <a:solidFill>
                <a:srgbClr val="D7306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grpSp>
          <p:nvGrpSpPr>
            <p:cNvPr id="30" name="Group 35">
              <a:extLst>
                <a:ext uri="{FF2B5EF4-FFF2-40B4-BE49-F238E27FC236}">
                  <a16:creationId xmlns:a16="http://schemas.microsoft.com/office/drawing/2014/main" id="{649DA9D9-5D56-45D9-897B-107E48CFCC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97775" y="3192463"/>
              <a:ext cx="207963" cy="215900"/>
              <a:chOff x="4786" y="2011"/>
              <a:chExt cx="131" cy="136"/>
            </a:xfrm>
            <a:solidFill>
              <a:schemeClr val="accent3"/>
            </a:solidFill>
          </p:grpSpPr>
          <p:sp>
            <p:nvSpPr>
              <p:cNvPr id="2072" name="Oval 33">
                <a:extLst>
                  <a:ext uri="{FF2B5EF4-FFF2-40B4-BE49-F238E27FC236}">
                    <a16:creationId xmlns:a16="http://schemas.microsoft.com/office/drawing/2014/main" id="{5C2337AA-A6A0-4F88-B65C-DEFDBA2C89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19" y="2011"/>
                <a:ext cx="65" cy="64"/>
              </a:xfrm>
              <a:prstGeom prst="ellips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75" name="Freeform 34">
                <a:extLst>
                  <a:ext uri="{FF2B5EF4-FFF2-40B4-BE49-F238E27FC236}">
                    <a16:creationId xmlns:a16="http://schemas.microsoft.com/office/drawing/2014/main" id="{9C31F28A-B5F2-4C5F-973E-05EF048DA6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86" y="2083"/>
                <a:ext cx="131" cy="64"/>
              </a:xfrm>
              <a:custGeom>
                <a:avLst/>
                <a:gdLst>
                  <a:gd name="T0" fmla="*/ 1024 w 1024"/>
                  <a:gd name="T1" fmla="*/ 512 h 512"/>
                  <a:gd name="T2" fmla="*/ 1024 w 1024"/>
                  <a:gd name="T3" fmla="*/ 256 h 512"/>
                  <a:gd name="T4" fmla="*/ 973 w 1024"/>
                  <a:gd name="T5" fmla="*/ 154 h 512"/>
                  <a:gd name="T6" fmla="*/ 724 w 1024"/>
                  <a:gd name="T7" fmla="*/ 32 h 512"/>
                  <a:gd name="T8" fmla="*/ 512 w 1024"/>
                  <a:gd name="T9" fmla="*/ 0 h 512"/>
                  <a:gd name="T10" fmla="*/ 301 w 1024"/>
                  <a:gd name="T11" fmla="*/ 32 h 512"/>
                  <a:gd name="T12" fmla="*/ 52 w 1024"/>
                  <a:gd name="T13" fmla="*/ 154 h 512"/>
                  <a:gd name="T14" fmla="*/ 0 w 1024"/>
                  <a:gd name="T15" fmla="*/ 256 h 512"/>
                  <a:gd name="T16" fmla="*/ 0 w 1024"/>
                  <a:gd name="T17" fmla="*/ 512 h 512"/>
                  <a:gd name="T18" fmla="*/ 1024 w 1024"/>
                  <a:gd name="T19" fmla="*/ 512 h 5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24" h="512">
                    <a:moveTo>
                      <a:pt x="1024" y="512"/>
                    </a:moveTo>
                    <a:lnTo>
                      <a:pt x="1024" y="256"/>
                    </a:lnTo>
                    <a:cubicBezTo>
                      <a:pt x="1024" y="218"/>
                      <a:pt x="1005" y="180"/>
                      <a:pt x="973" y="154"/>
                    </a:cubicBezTo>
                    <a:cubicBezTo>
                      <a:pt x="903" y="96"/>
                      <a:pt x="813" y="58"/>
                      <a:pt x="724" y="32"/>
                    </a:cubicBezTo>
                    <a:cubicBezTo>
                      <a:pt x="660" y="13"/>
                      <a:pt x="589" y="0"/>
                      <a:pt x="512" y="0"/>
                    </a:cubicBezTo>
                    <a:cubicBezTo>
                      <a:pt x="442" y="0"/>
                      <a:pt x="372" y="13"/>
                      <a:pt x="301" y="32"/>
                    </a:cubicBezTo>
                    <a:cubicBezTo>
                      <a:pt x="212" y="58"/>
                      <a:pt x="122" y="103"/>
                      <a:pt x="52" y="154"/>
                    </a:cubicBezTo>
                    <a:cubicBezTo>
                      <a:pt x="20" y="180"/>
                      <a:pt x="0" y="218"/>
                      <a:pt x="0" y="256"/>
                    </a:cubicBezTo>
                    <a:lnTo>
                      <a:pt x="0" y="512"/>
                    </a:lnTo>
                    <a:lnTo>
                      <a:pt x="1024" y="512"/>
                    </a:ln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grpSp>
          <p:nvGrpSpPr>
            <p:cNvPr id="31" name="Group 39">
              <a:extLst>
                <a:ext uri="{FF2B5EF4-FFF2-40B4-BE49-F238E27FC236}">
                  <a16:creationId xmlns:a16="http://schemas.microsoft.com/office/drawing/2014/main" id="{FFF09158-4BA2-4ACF-805A-5BD2486FD8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67125" y="3065463"/>
              <a:ext cx="407988" cy="204788"/>
              <a:chOff x="2310" y="1931"/>
              <a:chExt cx="257" cy="129"/>
            </a:xfrm>
          </p:grpSpPr>
          <p:sp>
            <p:nvSpPr>
              <p:cNvPr id="2069" name="Oval 36">
                <a:extLst>
                  <a:ext uri="{FF2B5EF4-FFF2-40B4-BE49-F238E27FC236}">
                    <a16:creationId xmlns:a16="http://schemas.microsoft.com/office/drawing/2014/main" id="{4F8EB2C8-18BA-487B-8AD2-598DEFCE4F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45" y="2013"/>
                <a:ext cx="47" cy="47"/>
              </a:xfrm>
              <a:prstGeom prst="ellipse">
                <a:avLst/>
              </a:prstGeom>
              <a:solidFill>
                <a:srgbClr val="924CFC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70" name="Oval 37">
                <a:extLst>
                  <a:ext uri="{FF2B5EF4-FFF2-40B4-BE49-F238E27FC236}">
                    <a16:creationId xmlns:a16="http://schemas.microsoft.com/office/drawing/2014/main" id="{55D7A535-82A0-4CD7-A383-CF2EBC41A5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86" y="2013"/>
                <a:ext cx="46" cy="47"/>
              </a:xfrm>
              <a:prstGeom prst="ellipse">
                <a:avLst/>
              </a:prstGeom>
              <a:solidFill>
                <a:srgbClr val="924CFC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71" name="Freeform 38">
                <a:extLst>
                  <a:ext uri="{FF2B5EF4-FFF2-40B4-BE49-F238E27FC236}">
                    <a16:creationId xmlns:a16="http://schemas.microsoft.com/office/drawing/2014/main" id="{FCF9D1BE-9A03-4278-A6BE-6F9F52653B4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10" y="1931"/>
                <a:ext cx="257" cy="105"/>
              </a:xfrm>
              <a:custGeom>
                <a:avLst/>
                <a:gdLst>
                  <a:gd name="T0" fmla="*/ 560 w 1408"/>
                  <a:gd name="T1" fmla="*/ 256 h 576"/>
                  <a:gd name="T2" fmla="*/ 560 w 1408"/>
                  <a:gd name="T3" fmla="*/ 64 h 576"/>
                  <a:gd name="T4" fmla="*/ 780 w 1408"/>
                  <a:gd name="T5" fmla="*/ 64 h 576"/>
                  <a:gd name="T6" fmla="*/ 824 w 1408"/>
                  <a:gd name="T7" fmla="*/ 84 h 576"/>
                  <a:gd name="T8" fmla="*/ 997 w 1408"/>
                  <a:gd name="T9" fmla="*/ 256 h 576"/>
                  <a:gd name="T10" fmla="*/ 560 w 1408"/>
                  <a:gd name="T11" fmla="*/ 256 h 576"/>
                  <a:gd name="T12" fmla="*/ 496 w 1408"/>
                  <a:gd name="T13" fmla="*/ 256 h 576"/>
                  <a:gd name="T14" fmla="*/ 92 w 1408"/>
                  <a:gd name="T15" fmla="*/ 256 h 576"/>
                  <a:gd name="T16" fmla="*/ 264 w 1408"/>
                  <a:gd name="T17" fmla="*/ 84 h 576"/>
                  <a:gd name="T18" fmla="*/ 309 w 1408"/>
                  <a:gd name="T19" fmla="*/ 64 h 576"/>
                  <a:gd name="T20" fmla="*/ 496 w 1408"/>
                  <a:gd name="T21" fmla="*/ 64 h 576"/>
                  <a:gd name="T22" fmla="*/ 496 w 1408"/>
                  <a:gd name="T23" fmla="*/ 256 h 576"/>
                  <a:gd name="T24" fmla="*/ 1248 w 1408"/>
                  <a:gd name="T25" fmla="*/ 256 h 576"/>
                  <a:gd name="T26" fmla="*/ 1116 w 1408"/>
                  <a:gd name="T27" fmla="*/ 256 h 576"/>
                  <a:gd name="T28" fmla="*/ 1071 w 1408"/>
                  <a:gd name="T29" fmla="*/ 237 h 576"/>
                  <a:gd name="T30" fmla="*/ 869 w 1408"/>
                  <a:gd name="T31" fmla="*/ 37 h 576"/>
                  <a:gd name="T32" fmla="*/ 778 w 1408"/>
                  <a:gd name="T33" fmla="*/ 0 h 576"/>
                  <a:gd name="T34" fmla="*/ 309 w 1408"/>
                  <a:gd name="T35" fmla="*/ 0 h 576"/>
                  <a:gd name="T36" fmla="*/ 218 w 1408"/>
                  <a:gd name="T37" fmla="*/ 37 h 576"/>
                  <a:gd name="T38" fmla="*/ 20 w 1408"/>
                  <a:gd name="T39" fmla="*/ 237 h 576"/>
                  <a:gd name="T40" fmla="*/ 0 w 1408"/>
                  <a:gd name="T41" fmla="*/ 284 h 576"/>
                  <a:gd name="T42" fmla="*/ 0 w 1408"/>
                  <a:gd name="T43" fmla="*/ 448 h 576"/>
                  <a:gd name="T44" fmla="*/ 128 w 1408"/>
                  <a:gd name="T45" fmla="*/ 576 h 576"/>
                  <a:gd name="T46" fmla="*/ 144 w 1408"/>
                  <a:gd name="T47" fmla="*/ 576 h 576"/>
                  <a:gd name="T48" fmla="*/ 320 w 1408"/>
                  <a:gd name="T49" fmla="*/ 400 h 576"/>
                  <a:gd name="T50" fmla="*/ 496 w 1408"/>
                  <a:gd name="T51" fmla="*/ 576 h 576"/>
                  <a:gd name="T52" fmla="*/ 912 w 1408"/>
                  <a:gd name="T53" fmla="*/ 576 h 576"/>
                  <a:gd name="T54" fmla="*/ 1088 w 1408"/>
                  <a:gd name="T55" fmla="*/ 400 h 576"/>
                  <a:gd name="T56" fmla="*/ 1264 w 1408"/>
                  <a:gd name="T57" fmla="*/ 576 h 576"/>
                  <a:gd name="T58" fmla="*/ 1344 w 1408"/>
                  <a:gd name="T59" fmla="*/ 576 h 576"/>
                  <a:gd name="T60" fmla="*/ 1408 w 1408"/>
                  <a:gd name="T61" fmla="*/ 512 h 576"/>
                  <a:gd name="T62" fmla="*/ 1408 w 1408"/>
                  <a:gd name="T63" fmla="*/ 416 h 576"/>
                  <a:gd name="T64" fmla="*/ 1248 w 1408"/>
                  <a:gd name="T65" fmla="*/ 256 h 5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408" h="576">
                    <a:moveTo>
                      <a:pt x="560" y="256"/>
                    </a:moveTo>
                    <a:lnTo>
                      <a:pt x="560" y="64"/>
                    </a:lnTo>
                    <a:lnTo>
                      <a:pt x="780" y="64"/>
                    </a:lnTo>
                    <a:cubicBezTo>
                      <a:pt x="797" y="64"/>
                      <a:pt x="813" y="71"/>
                      <a:pt x="824" y="84"/>
                    </a:cubicBezTo>
                    <a:lnTo>
                      <a:pt x="997" y="256"/>
                    </a:lnTo>
                    <a:lnTo>
                      <a:pt x="560" y="256"/>
                    </a:lnTo>
                    <a:close/>
                    <a:moveTo>
                      <a:pt x="496" y="256"/>
                    </a:moveTo>
                    <a:lnTo>
                      <a:pt x="92" y="256"/>
                    </a:lnTo>
                    <a:lnTo>
                      <a:pt x="264" y="84"/>
                    </a:lnTo>
                    <a:cubicBezTo>
                      <a:pt x="277" y="71"/>
                      <a:pt x="293" y="64"/>
                      <a:pt x="309" y="64"/>
                    </a:cubicBezTo>
                    <a:lnTo>
                      <a:pt x="496" y="64"/>
                    </a:lnTo>
                    <a:lnTo>
                      <a:pt x="496" y="256"/>
                    </a:lnTo>
                    <a:close/>
                    <a:moveTo>
                      <a:pt x="1248" y="256"/>
                    </a:moveTo>
                    <a:lnTo>
                      <a:pt x="1116" y="256"/>
                    </a:lnTo>
                    <a:cubicBezTo>
                      <a:pt x="1098" y="256"/>
                      <a:pt x="1082" y="250"/>
                      <a:pt x="1071" y="237"/>
                    </a:cubicBezTo>
                    <a:lnTo>
                      <a:pt x="869" y="37"/>
                    </a:lnTo>
                    <a:cubicBezTo>
                      <a:pt x="845" y="13"/>
                      <a:pt x="813" y="0"/>
                      <a:pt x="778" y="0"/>
                    </a:cubicBezTo>
                    <a:lnTo>
                      <a:pt x="309" y="0"/>
                    </a:lnTo>
                    <a:cubicBezTo>
                      <a:pt x="276" y="0"/>
                      <a:pt x="242" y="13"/>
                      <a:pt x="218" y="37"/>
                    </a:cubicBezTo>
                    <a:lnTo>
                      <a:pt x="20" y="237"/>
                    </a:lnTo>
                    <a:cubicBezTo>
                      <a:pt x="7" y="250"/>
                      <a:pt x="0" y="266"/>
                      <a:pt x="0" y="284"/>
                    </a:cubicBezTo>
                    <a:lnTo>
                      <a:pt x="0" y="448"/>
                    </a:lnTo>
                    <a:cubicBezTo>
                      <a:pt x="0" y="519"/>
                      <a:pt x="58" y="576"/>
                      <a:pt x="128" y="576"/>
                    </a:cubicBezTo>
                    <a:lnTo>
                      <a:pt x="144" y="576"/>
                    </a:lnTo>
                    <a:cubicBezTo>
                      <a:pt x="144" y="479"/>
                      <a:pt x="223" y="400"/>
                      <a:pt x="320" y="400"/>
                    </a:cubicBezTo>
                    <a:cubicBezTo>
                      <a:pt x="418" y="400"/>
                      <a:pt x="496" y="479"/>
                      <a:pt x="496" y="576"/>
                    </a:cubicBezTo>
                    <a:lnTo>
                      <a:pt x="912" y="576"/>
                    </a:lnTo>
                    <a:cubicBezTo>
                      <a:pt x="912" y="479"/>
                      <a:pt x="991" y="400"/>
                      <a:pt x="1088" y="400"/>
                    </a:cubicBezTo>
                    <a:cubicBezTo>
                      <a:pt x="1186" y="400"/>
                      <a:pt x="1264" y="479"/>
                      <a:pt x="1264" y="576"/>
                    </a:cubicBezTo>
                    <a:lnTo>
                      <a:pt x="1344" y="576"/>
                    </a:lnTo>
                    <a:cubicBezTo>
                      <a:pt x="1380" y="576"/>
                      <a:pt x="1408" y="548"/>
                      <a:pt x="1408" y="512"/>
                    </a:cubicBezTo>
                    <a:lnTo>
                      <a:pt x="1408" y="416"/>
                    </a:lnTo>
                    <a:cubicBezTo>
                      <a:pt x="1408" y="328"/>
                      <a:pt x="1336" y="256"/>
                      <a:pt x="1248" y="256"/>
                    </a:cubicBezTo>
                    <a:close/>
                  </a:path>
                </a:pathLst>
              </a:custGeom>
              <a:solidFill>
                <a:srgbClr val="924CFC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sp>
          <p:nvSpPr>
            <p:cNvPr id="2048" name="Freeform 40">
              <a:extLst>
                <a:ext uri="{FF2B5EF4-FFF2-40B4-BE49-F238E27FC236}">
                  <a16:creationId xmlns:a16="http://schemas.microsoft.com/office/drawing/2014/main" id="{ED95F7B7-DF0E-4A05-9E57-6856D027E1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92525" y="3268663"/>
              <a:ext cx="627063" cy="133350"/>
            </a:xfrm>
            <a:custGeom>
              <a:avLst/>
              <a:gdLst>
                <a:gd name="T0" fmla="*/ 0 w 1733"/>
                <a:gd name="T1" fmla="*/ 145 h 371"/>
                <a:gd name="T2" fmla="*/ 1653 w 1733"/>
                <a:gd name="T3" fmla="*/ 145 h 371"/>
                <a:gd name="T4" fmla="*/ 1653 w 1733"/>
                <a:gd name="T5" fmla="*/ 225 h 371"/>
                <a:gd name="T6" fmla="*/ 0 w 1733"/>
                <a:gd name="T7" fmla="*/ 225 h 371"/>
                <a:gd name="T8" fmla="*/ 0 w 1733"/>
                <a:gd name="T9" fmla="*/ 145 h 371"/>
                <a:gd name="T10" fmla="*/ 1434 w 1733"/>
                <a:gd name="T11" fmla="*/ 11 h 371"/>
                <a:gd name="T12" fmla="*/ 1733 w 1733"/>
                <a:gd name="T13" fmla="*/ 185 h 371"/>
                <a:gd name="T14" fmla="*/ 1434 w 1733"/>
                <a:gd name="T15" fmla="*/ 360 h 371"/>
                <a:gd name="T16" fmla="*/ 1379 w 1733"/>
                <a:gd name="T17" fmla="*/ 346 h 371"/>
                <a:gd name="T18" fmla="*/ 1393 w 1733"/>
                <a:gd name="T19" fmla="*/ 291 h 371"/>
                <a:gd name="T20" fmla="*/ 1633 w 1733"/>
                <a:gd name="T21" fmla="*/ 151 h 371"/>
                <a:gd name="T22" fmla="*/ 1633 w 1733"/>
                <a:gd name="T23" fmla="*/ 220 h 371"/>
                <a:gd name="T24" fmla="*/ 1393 w 1733"/>
                <a:gd name="T25" fmla="*/ 80 h 371"/>
                <a:gd name="T26" fmla="*/ 1379 w 1733"/>
                <a:gd name="T27" fmla="*/ 25 h 371"/>
                <a:gd name="T28" fmla="*/ 1434 w 1733"/>
                <a:gd name="T29" fmla="*/ 11 h 3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733" h="371">
                  <a:moveTo>
                    <a:pt x="0" y="145"/>
                  </a:moveTo>
                  <a:lnTo>
                    <a:pt x="1653" y="145"/>
                  </a:lnTo>
                  <a:lnTo>
                    <a:pt x="1653" y="225"/>
                  </a:lnTo>
                  <a:lnTo>
                    <a:pt x="0" y="225"/>
                  </a:lnTo>
                  <a:lnTo>
                    <a:pt x="0" y="145"/>
                  </a:lnTo>
                  <a:close/>
                  <a:moveTo>
                    <a:pt x="1434" y="11"/>
                  </a:moveTo>
                  <a:lnTo>
                    <a:pt x="1733" y="185"/>
                  </a:lnTo>
                  <a:lnTo>
                    <a:pt x="1434" y="360"/>
                  </a:lnTo>
                  <a:cubicBezTo>
                    <a:pt x="1414" y="371"/>
                    <a:pt x="1390" y="365"/>
                    <a:pt x="1379" y="346"/>
                  </a:cubicBezTo>
                  <a:cubicBezTo>
                    <a:pt x="1368" y="327"/>
                    <a:pt x="1374" y="302"/>
                    <a:pt x="1393" y="291"/>
                  </a:cubicBezTo>
                  <a:lnTo>
                    <a:pt x="1633" y="151"/>
                  </a:lnTo>
                  <a:lnTo>
                    <a:pt x="1633" y="220"/>
                  </a:lnTo>
                  <a:lnTo>
                    <a:pt x="1393" y="80"/>
                  </a:lnTo>
                  <a:cubicBezTo>
                    <a:pt x="1374" y="69"/>
                    <a:pt x="1368" y="44"/>
                    <a:pt x="1379" y="25"/>
                  </a:cubicBezTo>
                  <a:cubicBezTo>
                    <a:pt x="1390" y="6"/>
                    <a:pt x="1414" y="0"/>
                    <a:pt x="1434" y="11"/>
                  </a:cubicBezTo>
                  <a:close/>
                </a:path>
              </a:pathLst>
            </a:custGeom>
            <a:solidFill>
              <a:srgbClr val="924CFC"/>
            </a:solidFill>
            <a:ln w="0" cap="flat">
              <a:solidFill>
                <a:srgbClr val="924CF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049" name="Freeform 41">
              <a:extLst>
                <a:ext uri="{FF2B5EF4-FFF2-40B4-BE49-F238E27FC236}">
                  <a16:creationId xmlns:a16="http://schemas.microsoft.com/office/drawing/2014/main" id="{D23A3DCD-1926-4EA6-B68C-AE737D8B1BF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935788" y="2195513"/>
              <a:ext cx="609600" cy="530225"/>
            </a:xfrm>
            <a:custGeom>
              <a:avLst/>
              <a:gdLst>
                <a:gd name="T0" fmla="*/ 53 w 1683"/>
                <a:gd name="T1" fmla="*/ 1465 h 1465"/>
                <a:gd name="T2" fmla="*/ 1650 w 1683"/>
                <a:gd name="T3" fmla="*/ 83 h 1465"/>
                <a:gd name="T4" fmla="*/ 1597 w 1683"/>
                <a:gd name="T5" fmla="*/ 22 h 1465"/>
                <a:gd name="T6" fmla="*/ 0 w 1683"/>
                <a:gd name="T7" fmla="*/ 1404 h 1465"/>
                <a:gd name="T8" fmla="*/ 53 w 1683"/>
                <a:gd name="T9" fmla="*/ 1465 h 1465"/>
                <a:gd name="T10" fmla="*/ 1571 w 1683"/>
                <a:gd name="T11" fmla="*/ 328 h 1465"/>
                <a:gd name="T12" fmla="*/ 1683 w 1683"/>
                <a:gd name="T13" fmla="*/ 0 h 1465"/>
                <a:gd name="T14" fmla="*/ 1343 w 1683"/>
                <a:gd name="T15" fmla="*/ 64 h 1465"/>
                <a:gd name="T16" fmla="*/ 1311 w 1683"/>
                <a:gd name="T17" fmla="*/ 111 h 1465"/>
                <a:gd name="T18" fmla="*/ 1358 w 1683"/>
                <a:gd name="T19" fmla="*/ 143 h 1465"/>
                <a:gd name="T20" fmla="*/ 1631 w 1683"/>
                <a:gd name="T21" fmla="*/ 92 h 1465"/>
                <a:gd name="T22" fmla="*/ 1586 w 1683"/>
                <a:gd name="T23" fmla="*/ 39 h 1465"/>
                <a:gd name="T24" fmla="*/ 1496 w 1683"/>
                <a:gd name="T25" fmla="*/ 302 h 1465"/>
                <a:gd name="T26" fmla="*/ 1521 w 1683"/>
                <a:gd name="T27" fmla="*/ 353 h 1465"/>
                <a:gd name="T28" fmla="*/ 1571 w 1683"/>
                <a:gd name="T29" fmla="*/ 328 h 14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83" h="1465">
                  <a:moveTo>
                    <a:pt x="53" y="1465"/>
                  </a:moveTo>
                  <a:lnTo>
                    <a:pt x="1650" y="83"/>
                  </a:lnTo>
                  <a:lnTo>
                    <a:pt x="1597" y="22"/>
                  </a:lnTo>
                  <a:lnTo>
                    <a:pt x="0" y="1404"/>
                  </a:lnTo>
                  <a:lnTo>
                    <a:pt x="53" y="1465"/>
                  </a:lnTo>
                  <a:close/>
                  <a:moveTo>
                    <a:pt x="1571" y="328"/>
                  </a:moveTo>
                  <a:lnTo>
                    <a:pt x="1683" y="0"/>
                  </a:lnTo>
                  <a:lnTo>
                    <a:pt x="1343" y="64"/>
                  </a:lnTo>
                  <a:cubicBezTo>
                    <a:pt x="1321" y="68"/>
                    <a:pt x="1307" y="89"/>
                    <a:pt x="1311" y="111"/>
                  </a:cubicBezTo>
                  <a:cubicBezTo>
                    <a:pt x="1315" y="133"/>
                    <a:pt x="1336" y="147"/>
                    <a:pt x="1358" y="143"/>
                  </a:cubicBezTo>
                  <a:lnTo>
                    <a:pt x="1631" y="92"/>
                  </a:lnTo>
                  <a:lnTo>
                    <a:pt x="1586" y="39"/>
                  </a:lnTo>
                  <a:lnTo>
                    <a:pt x="1496" y="302"/>
                  </a:lnTo>
                  <a:cubicBezTo>
                    <a:pt x="1489" y="323"/>
                    <a:pt x="1500" y="346"/>
                    <a:pt x="1521" y="353"/>
                  </a:cubicBezTo>
                  <a:cubicBezTo>
                    <a:pt x="1542" y="360"/>
                    <a:pt x="1564" y="349"/>
                    <a:pt x="1571" y="328"/>
                  </a:cubicBezTo>
                  <a:close/>
                </a:path>
              </a:pathLst>
            </a:custGeom>
            <a:solidFill>
              <a:srgbClr val="D7306D"/>
            </a:solidFill>
            <a:ln w="0" cap="flat">
              <a:solidFill>
                <a:srgbClr val="D7306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050" name="Freeform 42">
              <a:extLst>
                <a:ext uri="{FF2B5EF4-FFF2-40B4-BE49-F238E27FC236}">
                  <a16:creationId xmlns:a16="http://schemas.microsoft.com/office/drawing/2014/main" id="{B0376AB2-C106-4864-A536-E6A7BA8DA6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935788" y="2774951"/>
              <a:ext cx="609600" cy="530225"/>
            </a:xfrm>
            <a:custGeom>
              <a:avLst/>
              <a:gdLst>
                <a:gd name="T0" fmla="*/ 53 w 1683"/>
                <a:gd name="T1" fmla="*/ 0 h 1465"/>
                <a:gd name="T2" fmla="*/ 1650 w 1683"/>
                <a:gd name="T3" fmla="*/ 1383 h 1465"/>
                <a:gd name="T4" fmla="*/ 1597 w 1683"/>
                <a:gd name="T5" fmla="*/ 1443 h 1465"/>
                <a:gd name="T6" fmla="*/ 0 w 1683"/>
                <a:gd name="T7" fmla="*/ 61 h 1465"/>
                <a:gd name="T8" fmla="*/ 53 w 1683"/>
                <a:gd name="T9" fmla="*/ 0 h 1465"/>
                <a:gd name="T10" fmla="*/ 1571 w 1683"/>
                <a:gd name="T11" fmla="*/ 1137 h 1465"/>
                <a:gd name="T12" fmla="*/ 1683 w 1683"/>
                <a:gd name="T13" fmla="*/ 1465 h 1465"/>
                <a:gd name="T14" fmla="*/ 1343 w 1683"/>
                <a:gd name="T15" fmla="*/ 1401 h 1465"/>
                <a:gd name="T16" fmla="*/ 1311 w 1683"/>
                <a:gd name="T17" fmla="*/ 1354 h 1465"/>
                <a:gd name="T18" fmla="*/ 1358 w 1683"/>
                <a:gd name="T19" fmla="*/ 1322 h 1465"/>
                <a:gd name="T20" fmla="*/ 1358 w 1683"/>
                <a:gd name="T21" fmla="*/ 1322 h 1465"/>
                <a:gd name="T22" fmla="*/ 1631 w 1683"/>
                <a:gd name="T23" fmla="*/ 1374 h 1465"/>
                <a:gd name="T24" fmla="*/ 1586 w 1683"/>
                <a:gd name="T25" fmla="*/ 1426 h 1465"/>
                <a:gd name="T26" fmla="*/ 1496 w 1683"/>
                <a:gd name="T27" fmla="*/ 1163 h 1465"/>
                <a:gd name="T28" fmla="*/ 1521 w 1683"/>
                <a:gd name="T29" fmla="*/ 1112 h 1465"/>
                <a:gd name="T30" fmla="*/ 1571 w 1683"/>
                <a:gd name="T31" fmla="*/ 1137 h 14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683" h="1465">
                  <a:moveTo>
                    <a:pt x="53" y="0"/>
                  </a:moveTo>
                  <a:lnTo>
                    <a:pt x="1650" y="1383"/>
                  </a:lnTo>
                  <a:lnTo>
                    <a:pt x="1597" y="1443"/>
                  </a:lnTo>
                  <a:lnTo>
                    <a:pt x="0" y="61"/>
                  </a:lnTo>
                  <a:lnTo>
                    <a:pt x="53" y="0"/>
                  </a:lnTo>
                  <a:close/>
                  <a:moveTo>
                    <a:pt x="1571" y="1137"/>
                  </a:moveTo>
                  <a:lnTo>
                    <a:pt x="1683" y="1465"/>
                  </a:lnTo>
                  <a:lnTo>
                    <a:pt x="1343" y="1401"/>
                  </a:lnTo>
                  <a:cubicBezTo>
                    <a:pt x="1321" y="1397"/>
                    <a:pt x="1307" y="1376"/>
                    <a:pt x="1311" y="1354"/>
                  </a:cubicBezTo>
                  <a:cubicBezTo>
                    <a:pt x="1315" y="1333"/>
                    <a:pt x="1336" y="1318"/>
                    <a:pt x="1358" y="1322"/>
                  </a:cubicBezTo>
                  <a:lnTo>
                    <a:pt x="1358" y="1322"/>
                  </a:lnTo>
                  <a:lnTo>
                    <a:pt x="1631" y="1374"/>
                  </a:lnTo>
                  <a:lnTo>
                    <a:pt x="1586" y="1426"/>
                  </a:lnTo>
                  <a:lnTo>
                    <a:pt x="1496" y="1163"/>
                  </a:lnTo>
                  <a:cubicBezTo>
                    <a:pt x="1489" y="1142"/>
                    <a:pt x="1500" y="1119"/>
                    <a:pt x="1521" y="1112"/>
                  </a:cubicBezTo>
                  <a:cubicBezTo>
                    <a:pt x="1542" y="1105"/>
                    <a:pt x="1564" y="1116"/>
                    <a:pt x="1571" y="1137"/>
                  </a:cubicBezTo>
                  <a:close/>
                </a:path>
              </a:pathLst>
            </a:custGeom>
            <a:solidFill>
              <a:srgbClr val="924CFC"/>
            </a:solidFill>
            <a:ln w="0" cap="flat">
              <a:solidFill>
                <a:srgbClr val="924CF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grpSp>
          <p:nvGrpSpPr>
            <p:cNvPr id="2051" name="Group 45">
              <a:extLst>
                <a:ext uri="{FF2B5EF4-FFF2-40B4-BE49-F238E27FC236}">
                  <a16:creationId xmlns:a16="http://schemas.microsoft.com/office/drawing/2014/main" id="{C576EEEB-0840-48C4-9308-532A87DC5A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40613" y="1920876"/>
              <a:ext cx="203200" cy="214313"/>
              <a:chOff x="4687" y="1210"/>
              <a:chExt cx="128" cy="135"/>
            </a:xfrm>
            <a:solidFill>
              <a:schemeClr val="accent3"/>
            </a:solidFill>
          </p:grpSpPr>
          <p:sp>
            <p:nvSpPr>
              <p:cNvPr id="2067" name="Oval 43">
                <a:extLst>
                  <a:ext uri="{FF2B5EF4-FFF2-40B4-BE49-F238E27FC236}">
                    <a16:creationId xmlns:a16="http://schemas.microsoft.com/office/drawing/2014/main" id="{7F45D99C-EAB7-4A18-B1C4-AB253CAF3A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19" y="1210"/>
                <a:ext cx="64" cy="64"/>
              </a:xfrm>
              <a:prstGeom prst="ellips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68" name="Freeform 44">
                <a:extLst>
                  <a:ext uri="{FF2B5EF4-FFF2-40B4-BE49-F238E27FC236}">
                    <a16:creationId xmlns:a16="http://schemas.microsoft.com/office/drawing/2014/main" id="{4DF43A4F-AB66-4674-90BF-EB594C5CB4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87" y="1282"/>
                <a:ext cx="128" cy="63"/>
              </a:xfrm>
              <a:custGeom>
                <a:avLst/>
                <a:gdLst>
                  <a:gd name="T0" fmla="*/ 1024 w 1024"/>
                  <a:gd name="T1" fmla="*/ 512 h 512"/>
                  <a:gd name="T2" fmla="*/ 1024 w 1024"/>
                  <a:gd name="T3" fmla="*/ 256 h 512"/>
                  <a:gd name="T4" fmla="*/ 973 w 1024"/>
                  <a:gd name="T5" fmla="*/ 154 h 512"/>
                  <a:gd name="T6" fmla="*/ 724 w 1024"/>
                  <a:gd name="T7" fmla="*/ 32 h 512"/>
                  <a:gd name="T8" fmla="*/ 512 w 1024"/>
                  <a:gd name="T9" fmla="*/ 0 h 512"/>
                  <a:gd name="T10" fmla="*/ 301 w 1024"/>
                  <a:gd name="T11" fmla="*/ 32 h 512"/>
                  <a:gd name="T12" fmla="*/ 52 w 1024"/>
                  <a:gd name="T13" fmla="*/ 154 h 512"/>
                  <a:gd name="T14" fmla="*/ 0 w 1024"/>
                  <a:gd name="T15" fmla="*/ 256 h 512"/>
                  <a:gd name="T16" fmla="*/ 0 w 1024"/>
                  <a:gd name="T17" fmla="*/ 512 h 512"/>
                  <a:gd name="T18" fmla="*/ 1024 w 1024"/>
                  <a:gd name="T19" fmla="*/ 512 h 5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24" h="512">
                    <a:moveTo>
                      <a:pt x="1024" y="512"/>
                    </a:moveTo>
                    <a:lnTo>
                      <a:pt x="1024" y="256"/>
                    </a:lnTo>
                    <a:cubicBezTo>
                      <a:pt x="1024" y="218"/>
                      <a:pt x="1005" y="180"/>
                      <a:pt x="973" y="154"/>
                    </a:cubicBezTo>
                    <a:cubicBezTo>
                      <a:pt x="903" y="96"/>
                      <a:pt x="813" y="58"/>
                      <a:pt x="724" y="32"/>
                    </a:cubicBezTo>
                    <a:cubicBezTo>
                      <a:pt x="660" y="13"/>
                      <a:pt x="589" y="0"/>
                      <a:pt x="512" y="0"/>
                    </a:cubicBezTo>
                    <a:cubicBezTo>
                      <a:pt x="442" y="0"/>
                      <a:pt x="372" y="13"/>
                      <a:pt x="301" y="32"/>
                    </a:cubicBezTo>
                    <a:cubicBezTo>
                      <a:pt x="212" y="58"/>
                      <a:pt x="122" y="103"/>
                      <a:pt x="52" y="154"/>
                    </a:cubicBezTo>
                    <a:cubicBezTo>
                      <a:pt x="20" y="180"/>
                      <a:pt x="0" y="218"/>
                      <a:pt x="0" y="256"/>
                    </a:cubicBezTo>
                    <a:lnTo>
                      <a:pt x="0" y="512"/>
                    </a:lnTo>
                    <a:lnTo>
                      <a:pt x="1024" y="512"/>
                    </a:ln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sp>
          <p:nvSpPr>
            <p:cNvPr id="2054" name="Rectangle 50">
              <a:extLst>
                <a:ext uri="{FF2B5EF4-FFF2-40B4-BE49-F238E27FC236}">
                  <a16:creationId xmlns:a16="http://schemas.microsoft.com/office/drawing/2014/main" id="{3B037D47-2417-413E-B25E-0A697E0259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188" y="2257426"/>
              <a:ext cx="382588" cy="242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altLang="nl-NL" sz="13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AVP</a:t>
              </a:r>
              <a:endParaRPr kumimoji="0" lang="nl-NL" altLang="nl-NL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55" name="Rectangle 51">
              <a:extLst>
                <a:ext uri="{FF2B5EF4-FFF2-40B4-BE49-F238E27FC236}">
                  <a16:creationId xmlns:a16="http://schemas.microsoft.com/office/drawing/2014/main" id="{8E2E1835-47B7-4DB6-AAC8-85F973E5A0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0700" y="2339976"/>
              <a:ext cx="847725" cy="242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altLang="nl-NL" sz="13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latooning</a:t>
              </a:r>
              <a:endParaRPr kumimoji="0" lang="nl-NL" altLang="nl-NL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2103" name="Picture 55">
              <a:extLst>
                <a:ext uri="{FF2B5EF4-FFF2-40B4-BE49-F238E27FC236}">
                  <a16:creationId xmlns:a16="http://schemas.microsoft.com/office/drawing/2014/main" id="{619C5BA8-CC46-40B0-80F0-6DE7594B71A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04238" y="3155951"/>
              <a:ext cx="349250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61" name="Rectangle 59">
              <a:extLst>
                <a:ext uri="{FF2B5EF4-FFF2-40B4-BE49-F238E27FC236}">
                  <a16:creationId xmlns:a16="http://schemas.microsoft.com/office/drawing/2014/main" id="{8815EDF6-7A62-4C6E-AB36-D1842B682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3725" y="2311401"/>
              <a:ext cx="192360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altLang="nl-NL" sz="13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U1</a:t>
              </a:r>
              <a:endParaRPr kumimoji="0" lang="nl-NL" altLang="nl-NL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62" name="Rectangle 60">
              <a:extLst>
                <a:ext uri="{FF2B5EF4-FFF2-40B4-BE49-F238E27FC236}">
                  <a16:creationId xmlns:a16="http://schemas.microsoft.com/office/drawing/2014/main" id="{0F1F8B7A-F117-449E-A173-7B76C93EC7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5788" y="2720976"/>
              <a:ext cx="192360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altLang="nl-NL" sz="13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U2</a:t>
              </a:r>
              <a:endParaRPr kumimoji="0" lang="nl-NL" altLang="nl-NL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63" name="Rectangle 61">
              <a:extLst>
                <a:ext uri="{FF2B5EF4-FFF2-40B4-BE49-F238E27FC236}">
                  <a16:creationId xmlns:a16="http://schemas.microsoft.com/office/drawing/2014/main" id="{C432737A-8EAB-434D-9C3C-81634C1653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15238" y="3429001"/>
              <a:ext cx="192360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altLang="nl-NL" sz="13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U2</a:t>
              </a:r>
              <a:endParaRPr kumimoji="0" lang="nl-NL" altLang="nl-NL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66" name="Rectangle 62">
              <a:extLst>
                <a:ext uri="{FF2B5EF4-FFF2-40B4-BE49-F238E27FC236}">
                  <a16:creationId xmlns:a16="http://schemas.microsoft.com/office/drawing/2014/main" id="{C7F86C3B-1799-40FC-8234-FCB7BC8505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7816" y="1728788"/>
              <a:ext cx="192360" cy="200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nl-NL" altLang="nl-NL" sz="13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U1</a:t>
              </a:r>
              <a:endParaRPr kumimoji="0" lang="nl-NL" altLang="nl-NL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76" name="Group 75">
            <a:extLst>
              <a:ext uri="{FF2B5EF4-FFF2-40B4-BE49-F238E27FC236}">
                <a16:creationId xmlns:a16="http://schemas.microsoft.com/office/drawing/2014/main" id="{4AAC211B-D96F-4A7E-B04A-E876EEFEF693}"/>
              </a:ext>
            </a:extLst>
          </p:cNvPr>
          <p:cNvGrpSpPr/>
          <p:nvPr/>
        </p:nvGrpSpPr>
        <p:grpSpPr>
          <a:xfrm>
            <a:off x="5384006" y="3913126"/>
            <a:ext cx="3048555" cy="1334067"/>
            <a:chOff x="256032" y="6769005"/>
            <a:chExt cx="3048555" cy="1334067"/>
          </a:xfrm>
        </p:grpSpPr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EB6CE93E-F05F-4692-8391-1ECD804B3F7D}"/>
                </a:ext>
              </a:extLst>
            </p:cNvPr>
            <p:cNvSpPr txBox="1"/>
            <p:nvPr/>
          </p:nvSpPr>
          <p:spPr>
            <a:xfrm>
              <a:off x="338454" y="6902250"/>
              <a:ext cx="588623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GB" sz="1200"/>
                <a:t>User 1</a:t>
              </a:r>
            </a:p>
          </p:txBody>
        </p:sp>
        <p:sp>
          <p:nvSpPr>
            <p:cNvPr id="78" name="Cloud 77">
              <a:extLst>
                <a:ext uri="{FF2B5EF4-FFF2-40B4-BE49-F238E27FC236}">
                  <a16:creationId xmlns:a16="http://schemas.microsoft.com/office/drawing/2014/main" id="{8DDF22D9-F2B3-4A53-B712-C22C7CB23EDB}"/>
                </a:ext>
              </a:extLst>
            </p:cNvPr>
            <p:cNvSpPr/>
            <p:nvPr/>
          </p:nvSpPr>
          <p:spPr>
            <a:xfrm>
              <a:off x="1390359" y="6854887"/>
              <a:ext cx="1256632" cy="499047"/>
            </a:xfrm>
            <a:prstGeom prst="cloud">
              <a:avLst/>
            </a:prstGeom>
            <a:no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050">
                  <a:solidFill>
                    <a:schemeClr val="tx1"/>
                  </a:solidFill>
                </a:rPr>
                <a:t>Platooning service</a:t>
              </a:r>
            </a:p>
          </p:txBody>
        </p:sp>
        <p:sp>
          <p:nvSpPr>
            <p:cNvPr id="79" name="TextBox 78">
              <a:extLst>
                <a:ext uri="{FF2B5EF4-FFF2-40B4-BE49-F238E27FC236}">
                  <a16:creationId xmlns:a16="http://schemas.microsoft.com/office/drawing/2014/main" id="{D36BAF44-2554-401A-8DDD-E59DB2E13638}"/>
                </a:ext>
              </a:extLst>
            </p:cNvPr>
            <p:cNvSpPr txBox="1"/>
            <p:nvPr/>
          </p:nvSpPr>
          <p:spPr>
            <a:xfrm>
              <a:off x="1324927" y="7517559"/>
              <a:ext cx="955903" cy="4616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GB" sz="1200"/>
                <a:t>IoT platform</a:t>
              </a:r>
              <a:br>
                <a:rPr lang="en-GB" sz="1200"/>
              </a:br>
              <a:r>
                <a:rPr lang="en-GB" sz="1200"/>
                <a:t>&amp; services</a:t>
              </a:r>
            </a:p>
          </p:txBody>
        </p:sp>
        <p:pic>
          <p:nvPicPr>
            <p:cNvPr id="80" name="Picture 79">
              <a:extLst>
                <a:ext uri="{FF2B5EF4-FFF2-40B4-BE49-F238E27FC236}">
                  <a16:creationId xmlns:a16="http://schemas.microsoft.com/office/drawing/2014/main" id="{08B5B29D-41DC-49BE-9522-26A6F367F5A3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256032" y="6969843"/>
              <a:ext cx="783578" cy="783578"/>
            </a:xfrm>
            <a:prstGeom prst="rect">
              <a:avLst/>
            </a:prstGeom>
          </p:spPr>
        </p:pic>
        <p:pic>
          <p:nvPicPr>
            <p:cNvPr id="81" name="Picture 80">
              <a:extLst>
                <a:ext uri="{FF2B5EF4-FFF2-40B4-BE49-F238E27FC236}">
                  <a16:creationId xmlns:a16="http://schemas.microsoft.com/office/drawing/2014/main" id="{1216D3B0-DFD2-4C6F-83FC-99773CC60D10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2476692" y="7240356"/>
              <a:ext cx="783578" cy="783578"/>
            </a:xfrm>
            <a:prstGeom prst="rect">
              <a:avLst/>
            </a:prstGeom>
          </p:spPr>
        </p:pic>
        <p:sp>
          <p:nvSpPr>
            <p:cNvPr id="82" name="TextBox 81">
              <a:extLst>
                <a:ext uri="{FF2B5EF4-FFF2-40B4-BE49-F238E27FC236}">
                  <a16:creationId xmlns:a16="http://schemas.microsoft.com/office/drawing/2014/main" id="{9E47F8FB-4398-431D-9EF6-C25CAE4739CF}"/>
                </a:ext>
              </a:extLst>
            </p:cNvPr>
            <p:cNvSpPr txBox="1"/>
            <p:nvPr/>
          </p:nvSpPr>
          <p:spPr>
            <a:xfrm>
              <a:off x="2715964" y="7170671"/>
              <a:ext cx="588623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GB" sz="1200"/>
                <a:t>User 2</a:t>
              </a:r>
            </a:p>
          </p:txBody>
        </p:sp>
        <p:pic>
          <p:nvPicPr>
            <p:cNvPr id="83" name="Picture 82">
              <a:extLst>
                <a:ext uri="{FF2B5EF4-FFF2-40B4-BE49-F238E27FC236}">
                  <a16:creationId xmlns:a16="http://schemas.microsoft.com/office/drawing/2014/main" id="{BA505283-6F0D-4F41-8DA6-3D246D31884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962935" y="6867954"/>
              <a:ext cx="401666" cy="401666"/>
            </a:xfrm>
            <a:prstGeom prst="rect">
              <a:avLst/>
            </a:prstGeom>
          </p:spPr>
        </p:pic>
        <p:pic>
          <p:nvPicPr>
            <p:cNvPr id="84" name="Picture 83">
              <a:extLst>
                <a:ext uri="{FF2B5EF4-FFF2-40B4-BE49-F238E27FC236}">
                  <a16:creationId xmlns:a16="http://schemas.microsoft.com/office/drawing/2014/main" id="{C265DC82-8E82-41DB-8F3E-B999D37EC76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644225" y="6769005"/>
              <a:ext cx="401666" cy="401666"/>
            </a:xfrm>
            <a:prstGeom prst="rect">
              <a:avLst/>
            </a:prstGeom>
          </p:spPr>
        </p:pic>
        <p:pic>
          <p:nvPicPr>
            <p:cNvPr id="85" name="Picture 84">
              <a:extLst>
                <a:ext uri="{FF2B5EF4-FFF2-40B4-BE49-F238E27FC236}">
                  <a16:creationId xmlns:a16="http://schemas.microsoft.com/office/drawing/2014/main" id="{09F1CBD2-195E-4F38-A4E5-1B8F474195CD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79494" y="7525005"/>
              <a:ext cx="578067" cy="578067"/>
            </a:xfrm>
            <a:prstGeom prst="rect">
              <a:avLst/>
            </a:prstGeom>
          </p:spPr>
        </p:pic>
        <p:pic>
          <p:nvPicPr>
            <p:cNvPr id="86" name="Shape 249">
              <a:extLst>
                <a:ext uri="{FF2B5EF4-FFF2-40B4-BE49-F238E27FC236}">
                  <a16:creationId xmlns:a16="http://schemas.microsoft.com/office/drawing/2014/main" id="{E08BFFAC-5C63-4867-AAC8-F17B06407E10}"/>
                </a:ext>
              </a:extLst>
            </p:cNvPr>
            <p:cNvPicPr preferRelativeResize="0"/>
            <p:nvPr/>
          </p:nvPicPr>
          <p:blipFill>
            <a:blip r:embed="rId9">
              <a:alphaModFix/>
            </a:blip>
            <a:stretch>
              <a:fillRect/>
            </a:stretch>
          </p:blipFill>
          <p:spPr>
            <a:xfrm>
              <a:off x="1742742" y="7244294"/>
              <a:ext cx="307271" cy="307272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7" name="Picture 86">
              <a:extLst>
                <a:ext uri="{FF2B5EF4-FFF2-40B4-BE49-F238E27FC236}">
                  <a16:creationId xmlns:a16="http://schemas.microsoft.com/office/drawing/2014/main" id="{61F153BA-066B-4762-B865-991215EA9CAD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291889" y="7626557"/>
              <a:ext cx="355932" cy="355932"/>
            </a:xfrm>
            <a:prstGeom prst="rect">
              <a:avLst/>
            </a:prstGeom>
          </p:spPr>
        </p:pic>
      </p:grpSp>
      <p:grpSp>
        <p:nvGrpSpPr>
          <p:cNvPr id="88" name="Group 87">
            <a:extLst>
              <a:ext uri="{FF2B5EF4-FFF2-40B4-BE49-F238E27FC236}">
                <a16:creationId xmlns:a16="http://schemas.microsoft.com/office/drawing/2014/main" id="{51C30578-8A65-489A-A197-34D0DF588610}"/>
              </a:ext>
            </a:extLst>
          </p:cNvPr>
          <p:cNvGrpSpPr/>
          <p:nvPr/>
        </p:nvGrpSpPr>
        <p:grpSpPr>
          <a:xfrm>
            <a:off x="8713787" y="3886669"/>
            <a:ext cx="3070845" cy="1426092"/>
            <a:chOff x="3585813" y="6742548"/>
            <a:chExt cx="3070845" cy="1426092"/>
          </a:xfrm>
        </p:grpSpPr>
        <p:sp>
          <p:nvSpPr>
            <p:cNvPr id="89" name="TextBox 88">
              <a:extLst>
                <a:ext uri="{FF2B5EF4-FFF2-40B4-BE49-F238E27FC236}">
                  <a16:creationId xmlns:a16="http://schemas.microsoft.com/office/drawing/2014/main" id="{EBAAD11D-3005-4FEF-9529-E383FABB3856}"/>
                </a:ext>
              </a:extLst>
            </p:cNvPr>
            <p:cNvSpPr txBox="1"/>
            <p:nvPr/>
          </p:nvSpPr>
          <p:spPr>
            <a:xfrm>
              <a:off x="3585813" y="7322885"/>
              <a:ext cx="588623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GB" sz="1200"/>
                <a:t>User 1</a:t>
              </a:r>
            </a:p>
          </p:txBody>
        </p:sp>
        <p:sp>
          <p:nvSpPr>
            <p:cNvPr id="90" name="Cloud 89">
              <a:extLst>
                <a:ext uri="{FF2B5EF4-FFF2-40B4-BE49-F238E27FC236}">
                  <a16:creationId xmlns:a16="http://schemas.microsoft.com/office/drawing/2014/main" id="{E3C50A10-3186-454B-BB2E-2A597124E2D8}"/>
                </a:ext>
              </a:extLst>
            </p:cNvPr>
            <p:cNvSpPr/>
            <p:nvPr/>
          </p:nvSpPr>
          <p:spPr>
            <a:xfrm>
              <a:off x="5224151" y="6818079"/>
              <a:ext cx="1256632" cy="499047"/>
            </a:xfrm>
            <a:prstGeom prst="cloud">
              <a:avLst/>
            </a:prstGeom>
            <a:no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050">
                  <a:solidFill>
                    <a:schemeClr val="tx1"/>
                  </a:solidFill>
                </a:rPr>
                <a:t>Platooning service</a:t>
              </a:r>
            </a:p>
          </p:txBody>
        </p:sp>
        <p:pic>
          <p:nvPicPr>
            <p:cNvPr id="91" name="Picture 90">
              <a:extLst>
                <a:ext uri="{FF2B5EF4-FFF2-40B4-BE49-F238E27FC236}">
                  <a16:creationId xmlns:a16="http://schemas.microsoft.com/office/drawing/2014/main" id="{9AA47EE0-87F6-4563-A6BF-F628A87FCB61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3827970" y="7385062"/>
              <a:ext cx="783578" cy="783578"/>
            </a:xfrm>
            <a:prstGeom prst="rect">
              <a:avLst/>
            </a:prstGeom>
          </p:spPr>
        </p:pic>
        <p:pic>
          <p:nvPicPr>
            <p:cNvPr id="92" name="Picture 91">
              <a:extLst>
                <a:ext uri="{FF2B5EF4-FFF2-40B4-BE49-F238E27FC236}">
                  <a16:creationId xmlns:a16="http://schemas.microsoft.com/office/drawing/2014/main" id="{17D2EC17-4098-4491-BC7A-0C2BACA38F47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5386435" y="7378529"/>
              <a:ext cx="783578" cy="783578"/>
            </a:xfrm>
            <a:prstGeom prst="rect">
              <a:avLst/>
            </a:prstGeom>
          </p:spPr>
        </p:pic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405632CD-72CD-4DD4-A340-D5415C8AF496}"/>
                </a:ext>
              </a:extLst>
            </p:cNvPr>
            <p:cNvSpPr txBox="1"/>
            <p:nvPr/>
          </p:nvSpPr>
          <p:spPr>
            <a:xfrm>
              <a:off x="6068035" y="7281149"/>
              <a:ext cx="588623" cy="27699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GB" sz="1200"/>
                <a:t>User 2</a:t>
              </a:r>
            </a:p>
          </p:txBody>
        </p:sp>
        <p:pic>
          <p:nvPicPr>
            <p:cNvPr id="94" name="Shape 249">
              <a:extLst>
                <a:ext uri="{FF2B5EF4-FFF2-40B4-BE49-F238E27FC236}">
                  <a16:creationId xmlns:a16="http://schemas.microsoft.com/office/drawing/2014/main" id="{86100872-BE38-4F23-8A60-73DB238C3EFF}"/>
                </a:ext>
              </a:extLst>
            </p:cNvPr>
            <p:cNvPicPr preferRelativeResize="0"/>
            <p:nvPr/>
          </p:nvPicPr>
          <p:blipFill>
            <a:blip r:embed="rId9">
              <a:alphaModFix/>
            </a:blip>
            <a:stretch>
              <a:fillRect/>
            </a:stretch>
          </p:blipFill>
          <p:spPr>
            <a:xfrm>
              <a:off x="5712341" y="7176557"/>
              <a:ext cx="307271" cy="307272"/>
            </a:xfrm>
            <a:prstGeom prst="rect">
              <a:avLst/>
            </a:prstGeom>
            <a:noFill/>
            <a:ln>
              <a:noFill/>
            </a:ln>
          </p:spPr>
        </p:pic>
        <p:cxnSp>
          <p:nvCxnSpPr>
            <p:cNvPr id="95" name="Straight Connector 94">
              <a:extLst>
                <a:ext uri="{FF2B5EF4-FFF2-40B4-BE49-F238E27FC236}">
                  <a16:creationId xmlns:a16="http://schemas.microsoft.com/office/drawing/2014/main" id="{B7DC72BA-6E93-479B-A686-37A29CC4020E}"/>
                </a:ext>
              </a:extLst>
            </p:cNvPr>
            <p:cNvCxnSpPr/>
            <p:nvPr/>
          </p:nvCxnSpPr>
          <p:spPr>
            <a:xfrm flipV="1">
              <a:off x="3626079" y="7906973"/>
              <a:ext cx="2849639" cy="196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96" name="Picture 95">
              <a:extLst>
                <a:ext uri="{FF2B5EF4-FFF2-40B4-BE49-F238E27FC236}">
                  <a16:creationId xmlns:a16="http://schemas.microsoft.com/office/drawing/2014/main" id="{1258B4E5-DDDF-4FFE-8719-08E559958195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 rot="5400000">
              <a:off x="4597011" y="7652062"/>
              <a:ext cx="225523" cy="177849"/>
            </a:xfrm>
            <a:prstGeom prst="rect">
              <a:avLst/>
            </a:prstGeom>
          </p:spPr>
        </p:pic>
        <p:pic>
          <p:nvPicPr>
            <p:cNvPr id="97" name="Picture 96">
              <a:extLst>
                <a:ext uri="{FF2B5EF4-FFF2-40B4-BE49-F238E27FC236}">
                  <a16:creationId xmlns:a16="http://schemas.microsoft.com/office/drawing/2014/main" id="{D0DC9EE7-16F1-4F78-BE2E-18527B922D95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 rot="16200000">
              <a:off x="5119923" y="7652062"/>
              <a:ext cx="225523" cy="177849"/>
            </a:xfrm>
            <a:prstGeom prst="rect">
              <a:avLst/>
            </a:prstGeom>
          </p:spPr>
        </p:pic>
        <p:sp>
          <p:nvSpPr>
            <p:cNvPr id="98" name="TextBox 97">
              <a:extLst>
                <a:ext uri="{FF2B5EF4-FFF2-40B4-BE49-F238E27FC236}">
                  <a16:creationId xmlns:a16="http://schemas.microsoft.com/office/drawing/2014/main" id="{F5457597-2F78-4D20-BAD5-5D53AE98A030}"/>
                </a:ext>
              </a:extLst>
            </p:cNvPr>
            <p:cNvSpPr txBox="1"/>
            <p:nvPr/>
          </p:nvSpPr>
          <p:spPr>
            <a:xfrm>
              <a:off x="4767174" y="7628224"/>
              <a:ext cx="43633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200"/>
                <a:t>V2V</a:t>
              </a:r>
              <a:endParaRPr lang="en-GB" sz="2000"/>
            </a:p>
          </p:txBody>
        </p:sp>
        <p:sp>
          <p:nvSpPr>
            <p:cNvPr id="99" name="TextBox 98">
              <a:extLst>
                <a:ext uri="{FF2B5EF4-FFF2-40B4-BE49-F238E27FC236}">
                  <a16:creationId xmlns:a16="http://schemas.microsoft.com/office/drawing/2014/main" id="{ECD96BBF-1928-4226-BF75-4534528A7405}"/>
                </a:ext>
              </a:extLst>
            </p:cNvPr>
            <p:cNvSpPr txBox="1"/>
            <p:nvPr/>
          </p:nvSpPr>
          <p:spPr>
            <a:xfrm>
              <a:off x="3630099" y="6833358"/>
              <a:ext cx="955903" cy="4616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GB" sz="1200"/>
                <a:t>IoT platform</a:t>
              </a:r>
              <a:br>
                <a:rPr lang="en-GB" sz="1200"/>
              </a:br>
              <a:r>
                <a:rPr lang="en-GB" sz="1200"/>
                <a:t>&amp; services</a:t>
              </a:r>
            </a:p>
          </p:txBody>
        </p:sp>
        <p:pic>
          <p:nvPicPr>
            <p:cNvPr id="100" name="Shape 249">
              <a:extLst>
                <a:ext uri="{FF2B5EF4-FFF2-40B4-BE49-F238E27FC236}">
                  <a16:creationId xmlns:a16="http://schemas.microsoft.com/office/drawing/2014/main" id="{FE27A8A8-F683-4C4F-9783-99D4C77D8C71}"/>
                </a:ext>
              </a:extLst>
            </p:cNvPr>
            <p:cNvPicPr preferRelativeResize="0"/>
            <p:nvPr/>
          </p:nvPicPr>
          <p:blipFill>
            <a:blip r:embed="rId9">
              <a:alphaModFix/>
            </a:blip>
            <a:stretch>
              <a:fillRect/>
            </a:stretch>
          </p:blipFill>
          <p:spPr>
            <a:xfrm>
              <a:off x="4285486" y="7183160"/>
              <a:ext cx="307271" cy="307272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1" name="Picture 100">
              <a:extLst>
                <a:ext uri="{FF2B5EF4-FFF2-40B4-BE49-F238E27FC236}">
                  <a16:creationId xmlns:a16="http://schemas.microsoft.com/office/drawing/2014/main" id="{28EA262D-95A6-471E-857A-52C403E49A07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4629412" y="6742548"/>
              <a:ext cx="578067" cy="578067"/>
            </a:xfrm>
            <a:prstGeom prst="rect">
              <a:avLst/>
            </a:prstGeom>
          </p:spPr>
        </p:pic>
        <p:pic>
          <p:nvPicPr>
            <p:cNvPr id="102" name="Picture 101">
              <a:extLst>
                <a:ext uri="{FF2B5EF4-FFF2-40B4-BE49-F238E27FC236}">
                  <a16:creationId xmlns:a16="http://schemas.microsoft.com/office/drawing/2014/main" id="{788649E9-9CB5-4C4F-A397-BF8100BEB232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742836" y="7279638"/>
              <a:ext cx="355932" cy="355932"/>
            </a:xfrm>
            <a:prstGeom prst="rect">
              <a:avLst/>
            </a:prstGeom>
          </p:spPr>
        </p:pic>
      </p:grpSp>
      <p:sp>
        <p:nvSpPr>
          <p:cNvPr id="103" name="TextBox 102">
            <a:extLst>
              <a:ext uri="{FF2B5EF4-FFF2-40B4-BE49-F238E27FC236}">
                <a16:creationId xmlns:a16="http://schemas.microsoft.com/office/drawing/2014/main" id="{8B904DD3-C819-4DA5-B97F-6A1D12E4AEE0}"/>
              </a:ext>
            </a:extLst>
          </p:cNvPr>
          <p:cNvSpPr txBox="1"/>
          <p:nvPr/>
        </p:nvSpPr>
        <p:spPr>
          <a:xfrm>
            <a:off x="5586880" y="5281463"/>
            <a:ext cx="29238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/>
              <a:t>Guiding vehicles to become a platoon</a:t>
            </a:r>
          </a:p>
        </p:txBody>
      </p:sp>
      <p:sp>
        <p:nvSpPr>
          <p:cNvPr id="104" name="TextBox 103">
            <a:extLst>
              <a:ext uri="{FF2B5EF4-FFF2-40B4-BE49-F238E27FC236}">
                <a16:creationId xmlns:a16="http://schemas.microsoft.com/office/drawing/2014/main" id="{C6105FB0-879D-492B-AB9C-43FF9DB5D204}"/>
              </a:ext>
            </a:extLst>
          </p:cNvPr>
          <p:cNvSpPr txBox="1"/>
          <p:nvPr/>
        </p:nvSpPr>
        <p:spPr>
          <a:xfrm>
            <a:off x="8776343" y="5281463"/>
            <a:ext cx="26353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/>
              <a:t>Guiding vehicles while platooning</a:t>
            </a:r>
          </a:p>
        </p:txBody>
      </p:sp>
      <p:pic>
        <p:nvPicPr>
          <p:cNvPr id="2096" name="Picture 2095">
            <a:extLst>
              <a:ext uri="{FF2B5EF4-FFF2-40B4-BE49-F238E27FC236}">
                <a16:creationId xmlns:a16="http://schemas.microsoft.com/office/drawing/2014/main" id="{65222E45-D616-48CF-BC07-74B8247DE68C}"/>
              </a:ext>
            </a:extLst>
          </p:cNvPr>
          <p:cNvPicPr>
            <a:picLocks noChangeAspect="1"/>
          </p:cNvPicPr>
          <p:nvPr/>
        </p:nvPicPr>
        <p:blipFill rotWithShape="1">
          <a:blip r:embed="rId1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14" r="20992"/>
          <a:stretch/>
        </p:blipFill>
        <p:spPr>
          <a:xfrm>
            <a:off x="4624959" y="1558827"/>
            <a:ext cx="1251813" cy="10346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9640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995879-13A3-49E1-BC08-37B12D9871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/>
              <a:t>Part B: On-campus demonstr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6BE871-7FA6-4F43-AB3F-541E7DB3BC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642533"/>
            <a:ext cx="4105672" cy="4475267"/>
          </a:xfrm>
        </p:spPr>
        <p:txBody>
          <a:bodyPr/>
          <a:lstStyle/>
          <a:p>
            <a:r>
              <a:rPr lang="en-GB" sz="1800" dirty="0"/>
              <a:t>Individual services</a:t>
            </a:r>
          </a:p>
          <a:p>
            <a:endParaRPr lang="en-GB" sz="1800" dirty="0"/>
          </a:p>
          <a:p>
            <a:r>
              <a:rPr lang="en-GB" sz="1800" dirty="0"/>
              <a:t>Automated Valet Parking</a:t>
            </a:r>
          </a:p>
          <a:p>
            <a:endParaRPr lang="en-GB" sz="1800" dirty="0"/>
          </a:p>
          <a:p>
            <a:r>
              <a:rPr lang="en-GB" sz="1800" dirty="0"/>
              <a:t>Urban Driving</a:t>
            </a:r>
          </a:p>
          <a:p>
            <a:endParaRPr lang="en-GB" sz="1800" dirty="0"/>
          </a:p>
          <a:p>
            <a:r>
              <a:rPr lang="en-GB" sz="1800" dirty="0"/>
              <a:t>Highway Pilot (low speed)</a:t>
            </a:r>
          </a:p>
          <a:p>
            <a:endParaRPr lang="en-GB" sz="1800" dirty="0"/>
          </a:p>
          <a:p>
            <a:endParaRPr lang="en-GB" sz="1800" dirty="0"/>
          </a:p>
          <a:p>
            <a:pPr lvl="1"/>
            <a:endParaRPr lang="en-GB" sz="1400" dirty="0"/>
          </a:p>
          <a:p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2AEEBE2-DE57-41C7-B3F7-72F5E2B8F1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127812-D483-40E4-8208-75E1134B34E9}" type="datetime1">
              <a:rPr lang="en-GB" smtClean="0"/>
              <a:t>01/07/201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62011F9-D75A-4261-A854-304F5D21FF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AUTOPILOT DEMO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0BD836F-E2F6-4DF5-85FA-7AF0FB2713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4573-58E5-42DE-9942-B69090BEFF60}" type="slidenum">
              <a:rPr lang="en-GB" smtClean="0"/>
              <a:t>13</a:t>
            </a:fld>
            <a:endParaRPr lang="en-GB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E9B84F54-D2B7-4787-B9F7-E1C7C0235074}"/>
              </a:ext>
            </a:extLst>
          </p:cNvPr>
          <p:cNvGrpSpPr/>
          <p:nvPr/>
        </p:nvGrpSpPr>
        <p:grpSpPr>
          <a:xfrm>
            <a:off x="5231904" y="1517126"/>
            <a:ext cx="5421693" cy="4275244"/>
            <a:chOff x="2143014" y="902042"/>
            <a:chExt cx="6494359" cy="5121089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1B80B758-1604-4259-9D7A-7810BA6E59E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2162432" y="902043"/>
              <a:ext cx="6425514" cy="5121088"/>
            </a:xfrm>
            <a:prstGeom prst="rect">
              <a:avLst/>
            </a:prstGeom>
          </p:spPr>
        </p:pic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182C7B72-C3AD-4D2D-9E7C-E4C4C4CEDA6A}"/>
                </a:ext>
              </a:extLst>
            </p:cNvPr>
            <p:cNvSpPr/>
            <p:nvPr/>
          </p:nvSpPr>
          <p:spPr>
            <a:xfrm>
              <a:off x="2143014" y="902042"/>
              <a:ext cx="6494359" cy="5103342"/>
            </a:xfrm>
            <a:prstGeom prst="rect">
              <a:avLst/>
            </a:prstGeom>
            <a:solidFill>
              <a:schemeClr val="bg1">
                <a:alpha val="74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200" dirty="0">
                <a:solidFill>
                  <a:schemeClr val="tx1"/>
                </a:solidFill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63585577-51B0-4C6F-99FA-49EAE5675D65}"/>
                </a:ext>
              </a:extLst>
            </p:cNvPr>
            <p:cNvSpPr/>
            <p:nvPr/>
          </p:nvSpPr>
          <p:spPr>
            <a:xfrm>
              <a:off x="3839586" y="1849231"/>
              <a:ext cx="370702" cy="16063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pic>
          <p:nvPicPr>
            <p:cNvPr id="11" name="Graphic 10" descr="Car">
              <a:extLst>
                <a:ext uri="{FF2B5EF4-FFF2-40B4-BE49-F238E27FC236}">
                  <a16:creationId xmlns:a16="http://schemas.microsoft.com/office/drawing/2014/main" id="{D44B71B8-9FBA-499E-A2EE-AE331004D6F2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  <a:ext uri="{96DAC541-7B7A-43D3-8B79-37D633B846F1}">
                  <asvg:svgBlip xmlns:asvg="http://schemas.microsoft.com/office/drawing/2016/SVG/main" xmlns="" r:embed="rId6"/>
                </a:ext>
              </a:extLst>
            </a:blip>
            <a:stretch>
              <a:fillRect/>
            </a:stretch>
          </p:blipFill>
          <p:spPr>
            <a:xfrm>
              <a:off x="3794870" y="1351534"/>
              <a:ext cx="434098" cy="434098"/>
            </a:xfrm>
            <a:prstGeom prst="rect">
              <a:avLst/>
            </a:prstGeom>
          </p:spPr>
        </p:pic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8EEE2F5C-3F5C-494C-B965-C9BFA395CF82}"/>
                </a:ext>
              </a:extLst>
            </p:cNvPr>
            <p:cNvCxnSpPr>
              <a:cxnSpLocks/>
            </p:cNvCxnSpPr>
            <p:nvPr/>
          </p:nvCxnSpPr>
          <p:spPr>
            <a:xfrm>
              <a:off x="3728304" y="1917627"/>
              <a:ext cx="0" cy="1103636"/>
            </a:xfrm>
            <a:prstGeom prst="line">
              <a:avLst/>
            </a:prstGeom>
            <a:ln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4" name="Graphic 13" descr="Car">
              <a:extLst>
                <a:ext uri="{FF2B5EF4-FFF2-40B4-BE49-F238E27FC236}">
                  <a16:creationId xmlns:a16="http://schemas.microsoft.com/office/drawing/2014/main" id="{24F605A5-4665-43D9-B2C8-E3C54D44722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  <a:ext uri="{96DAC541-7B7A-43D3-8B79-37D633B846F1}">
                  <asvg:svgBlip xmlns:asvg="http://schemas.microsoft.com/office/drawing/2016/SVG/main" xmlns="" r:embed="rId6"/>
                </a:ext>
              </a:extLst>
            </a:blip>
            <a:stretch>
              <a:fillRect/>
            </a:stretch>
          </p:blipFill>
          <p:spPr>
            <a:xfrm flipH="1">
              <a:off x="4849879" y="2769054"/>
              <a:ext cx="434098" cy="434098"/>
            </a:xfrm>
            <a:prstGeom prst="rect">
              <a:avLst/>
            </a:prstGeom>
          </p:spPr>
        </p:pic>
        <p:pic>
          <p:nvPicPr>
            <p:cNvPr id="16" name="Graphic 15" descr="Car">
              <a:extLst>
                <a:ext uri="{FF2B5EF4-FFF2-40B4-BE49-F238E27FC236}">
                  <a16:creationId xmlns:a16="http://schemas.microsoft.com/office/drawing/2014/main" id="{B294597B-C5EB-49E1-960E-6D13EDD7EB8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  <a:ext uri="{96DAC541-7B7A-43D3-8B79-37D633B846F1}">
                  <asvg:svgBlip xmlns:asvg="http://schemas.microsoft.com/office/drawing/2016/SVG/main" xmlns="" r:embed="rId6"/>
                </a:ext>
              </a:extLst>
            </a:blip>
            <a:stretch>
              <a:fillRect/>
            </a:stretch>
          </p:blipFill>
          <p:spPr>
            <a:xfrm>
              <a:off x="4866355" y="5259860"/>
              <a:ext cx="434098" cy="434098"/>
            </a:xfrm>
            <a:prstGeom prst="rect">
              <a:avLst/>
            </a:prstGeom>
          </p:spPr>
        </p:pic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94DE495F-A97B-43F6-AD5B-E4CAF216ACCA}"/>
                </a:ext>
              </a:extLst>
            </p:cNvPr>
            <p:cNvCxnSpPr>
              <a:cxnSpLocks/>
            </p:cNvCxnSpPr>
            <p:nvPr/>
          </p:nvCxnSpPr>
          <p:spPr>
            <a:xfrm>
              <a:off x="4310743" y="2978124"/>
              <a:ext cx="294308" cy="0"/>
            </a:xfrm>
            <a:prstGeom prst="line">
              <a:avLst/>
            </a:prstGeom>
            <a:ln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A1120AD2-1469-4F23-9EF8-6256F19F23D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10049" y="1891502"/>
              <a:ext cx="0" cy="1041357"/>
            </a:xfrm>
            <a:prstGeom prst="line">
              <a:avLst/>
            </a:prstGeom>
            <a:ln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C86327B0-54BE-455C-8CE1-DAEB92B7EF66}"/>
                </a:ext>
              </a:extLst>
            </p:cNvPr>
            <p:cNvCxnSpPr>
              <a:cxnSpLocks/>
            </p:cNvCxnSpPr>
            <p:nvPr/>
          </p:nvCxnSpPr>
          <p:spPr>
            <a:xfrm>
              <a:off x="3752523" y="1734367"/>
              <a:ext cx="500154" cy="0"/>
            </a:xfrm>
            <a:prstGeom prst="line">
              <a:avLst/>
            </a:prstGeom>
            <a:ln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6B927721-2EB0-46C4-AC6E-42737BF46B36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549959" y="2753296"/>
              <a:ext cx="359884" cy="359884"/>
            </a:xfrm>
            <a:prstGeom prst="rect">
              <a:avLst/>
            </a:prstGeom>
          </p:spPr>
        </p:pic>
        <p:pic>
          <p:nvPicPr>
            <p:cNvPr id="22" name="Graphic 21" descr="Man">
              <a:extLst>
                <a:ext uri="{FF2B5EF4-FFF2-40B4-BE49-F238E27FC236}">
                  <a16:creationId xmlns:a16="http://schemas.microsoft.com/office/drawing/2014/main" id="{B1BDC7E8-B1F4-43EA-9F26-221C0B6524AC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/>
                </a:ex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4007335" y="2611527"/>
              <a:ext cx="381686" cy="381686"/>
            </a:xfrm>
            <a:prstGeom prst="rect">
              <a:avLst/>
            </a:prstGeom>
          </p:spPr>
        </p:pic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5EBDBACD-E442-43B2-A2C4-EE5FE851505C}"/>
                </a:ext>
              </a:extLst>
            </p:cNvPr>
            <p:cNvCxnSpPr/>
            <p:nvPr/>
          </p:nvCxnSpPr>
          <p:spPr>
            <a:xfrm flipV="1">
              <a:off x="4191609" y="2194563"/>
              <a:ext cx="0" cy="395021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4" name="Graphic 23" descr="Man">
              <a:extLst>
                <a:ext uri="{FF2B5EF4-FFF2-40B4-BE49-F238E27FC236}">
                  <a16:creationId xmlns:a16="http://schemas.microsoft.com/office/drawing/2014/main" id="{27ACCAEF-FE72-45CA-BFDD-B117ACB4690E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/>
                </a:ex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4028064" y="1900734"/>
              <a:ext cx="381686" cy="381686"/>
            </a:xfrm>
            <a:prstGeom prst="rect">
              <a:avLst/>
            </a:prstGeom>
          </p:spPr>
        </p:pic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FD5BA09A-FCF0-4931-9DD7-36D147FDA20F}"/>
                </a:ext>
              </a:extLst>
            </p:cNvPr>
            <p:cNvCxnSpPr>
              <a:cxnSpLocks/>
            </p:cNvCxnSpPr>
            <p:nvPr/>
          </p:nvCxnSpPr>
          <p:spPr>
            <a:xfrm>
              <a:off x="5301049" y="2961648"/>
              <a:ext cx="2273643" cy="0"/>
            </a:xfrm>
            <a:prstGeom prst="line">
              <a:avLst/>
            </a:prstGeom>
            <a:ln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AEB7E9B1-5885-4D99-AD91-A4EC74567EDE}"/>
                </a:ext>
              </a:extLst>
            </p:cNvPr>
            <p:cNvCxnSpPr>
              <a:cxnSpLocks/>
            </p:cNvCxnSpPr>
            <p:nvPr/>
          </p:nvCxnSpPr>
          <p:spPr>
            <a:xfrm>
              <a:off x="5362833" y="5547575"/>
              <a:ext cx="216243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2E33ED21-6EE1-4633-A9D0-C6F1E66D577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570845" y="2990336"/>
              <a:ext cx="0" cy="2582561"/>
            </a:xfrm>
            <a:prstGeom prst="line">
              <a:avLst/>
            </a:prstGeom>
            <a:ln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Rectangle 27">
            <a:extLst>
              <a:ext uri="{FF2B5EF4-FFF2-40B4-BE49-F238E27FC236}">
                <a16:creationId xmlns:a16="http://schemas.microsoft.com/office/drawing/2014/main" id="{213D53E2-7E32-468F-BFC3-6A401546258E}"/>
              </a:ext>
            </a:extLst>
          </p:cNvPr>
          <p:cNvSpPr/>
          <p:nvPr/>
        </p:nvSpPr>
        <p:spPr>
          <a:xfrm>
            <a:off x="7385971" y="4886692"/>
            <a:ext cx="513708" cy="102741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9" name="Explosion 1 25">
            <a:extLst>
              <a:ext uri="{FF2B5EF4-FFF2-40B4-BE49-F238E27FC236}">
                <a16:creationId xmlns:a16="http://schemas.microsoft.com/office/drawing/2014/main" id="{9FCA65E9-1E4E-43B9-B80A-0979EBC10D9F}"/>
              </a:ext>
            </a:extLst>
          </p:cNvPr>
          <p:cNvSpPr/>
          <p:nvPr/>
        </p:nvSpPr>
        <p:spPr>
          <a:xfrm>
            <a:off x="9629599" y="3819009"/>
            <a:ext cx="267254" cy="271656"/>
          </a:xfrm>
          <a:prstGeom prst="irregularSeal1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0" name="Cube 29">
            <a:extLst>
              <a:ext uri="{FF2B5EF4-FFF2-40B4-BE49-F238E27FC236}">
                <a16:creationId xmlns:a16="http://schemas.microsoft.com/office/drawing/2014/main" id="{0E15C434-401E-4342-8972-96EC273B5C54}"/>
              </a:ext>
            </a:extLst>
          </p:cNvPr>
          <p:cNvSpPr/>
          <p:nvPr/>
        </p:nvSpPr>
        <p:spPr>
          <a:xfrm>
            <a:off x="8670017" y="3130801"/>
            <a:ext cx="201208" cy="193916"/>
          </a:xfrm>
          <a:prstGeom prst="cube">
            <a:avLst/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FE2CE6F1-9FDA-4BEF-B090-80A680E138A4}"/>
              </a:ext>
            </a:extLst>
          </p:cNvPr>
          <p:cNvCxnSpPr>
            <a:cxnSpLocks/>
          </p:cNvCxnSpPr>
          <p:nvPr/>
        </p:nvCxnSpPr>
        <p:spPr>
          <a:xfrm>
            <a:off x="7642825" y="3438164"/>
            <a:ext cx="0" cy="1730502"/>
          </a:xfrm>
          <a:prstGeom prst="line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Graphic 32" descr="Group">
            <a:extLst>
              <a:ext uri="{FF2B5EF4-FFF2-40B4-BE49-F238E27FC236}">
                <a16:creationId xmlns:a16="http://schemas.microsoft.com/office/drawing/2014/main" id="{15A9C96F-F38F-4B75-A1C2-B32120E70148}"/>
              </a:ext>
            </a:extLst>
          </p:cNvPr>
          <p:cNvPicPr>
            <a:picLocks noChangeAspect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xmlns="" r:embed="rId11"/>
              </a:ext>
            </a:extLst>
          </a:blip>
          <a:stretch>
            <a:fillRect/>
          </a:stretch>
        </p:blipFill>
        <p:spPr>
          <a:xfrm>
            <a:off x="9600387" y="4338500"/>
            <a:ext cx="592931" cy="592931"/>
          </a:xfrm>
          <a:prstGeom prst="rect">
            <a:avLst/>
          </a:prstGeom>
        </p:spPr>
      </p:pic>
      <p:grpSp>
        <p:nvGrpSpPr>
          <p:cNvPr id="34" name="Group 33">
            <a:extLst>
              <a:ext uri="{FF2B5EF4-FFF2-40B4-BE49-F238E27FC236}">
                <a16:creationId xmlns:a16="http://schemas.microsoft.com/office/drawing/2014/main" id="{60A5AF14-04CE-473C-BBEF-04F0BB7A2AAC}"/>
              </a:ext>
            </a:extLst>
          </p:cNvPr>
          <p:cNvGrpSpPr/>
          <p:nvPr/>
        </p:nvGrpSpPr>
        <p:grpSpPr>
          <a:xfrm>
            <a:off x="7745470" y="4737184"/>
            <a:ext cx="426605" cy="445078"/>
            <a:chOff x="4071173" y="2223908"/>
            <a:chExt cx="426605" cy="445078"/>
          </a:xfrm>
        </p:grpSpPr>
        <p:pic>
          <p:nvPicPr>
            <p:cNvPr id="35" name="Picture 34">
              <a:extLst>
                <a:ext uri="{FF2B5EF4-FFF2-40B4-BE49-F238E27FC236}">
                  <a16:creationId xmlns:a16="http://schemas.microsoft.com/office/drawing/2014/main" id="{69FB2A09-AD40-479D-8A27-FC341DA09677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 cstate="email">
              <a:duotone>
                <a:prstClr val="black"/>
                <a:srgbClr val="FFC0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flipH="1">
              <a:off x="4106194" y="2277402"/>
              <a:ext cx="391584" cy="391584"/>
            </a:xfrm>
            <a:prstGeom prst="rect">
              <a:avLst/>
            </a:prstGeom>
          </p:spPr>
        </p:pic>
        <p:grpSp>
          <p:nvGrpSpPr>
            <p:cNvPr id="36" name="Gruppieren 67">
              <a:extLst>
                <a:ext uri="{FF2B5EF4-FFF2-40B4-BE49-F238E27FC236}">
                  <a16:creationId xmlns:a16="http://schemas.microsoft.com/office/drawing/2014/main" id="{A8FC29C6-0AAD-4570-92E0-F0E8FDF9D4E9}"/>
                </a:ext>
              </a:extLst>
            </p:cNvPr>
            <p:cNvGrpSpPr/>
            <p:nvPr/>
          </p:nvGrpSpPr>
          <p:grpSpPr>
            <a:xfrm>
              <a:off x="4071173" y="2223908"/>
              <a:ext cx="122383" cy="182931"/>
              <a:chOff x="3824547" y="1736340"/>
              <a:chExt cx="218908" cy="343644"/>
            </a:xfrm>
          </p:grpSpPr>
          <p:grpSp>
            <p:nvGrpSpPr>
              <p:cNvPr id="37" name="Gruppieren 68">
                <a:extLst>
                  <a:ext uri="{FF2B5EF4-FFF2-40B4-BE49-F238E27FC236}">
                    <a16:creationId xmlns:a16="http://schemas.microsoft.com/office/drawing/2014/main" id="{2BA5F98D-C78F-4812-9B8F-C260286E5795}"/>
                  </a:ext>
                </a:extLst>
              </p:cNvPr>
              <p:cNvGrpSpPr/>
              <p:nvPr/>
            </p:nvGrpSpPr>
            <p:grpSpPr>
              <a:xfrm>
                <a:off x="3824547" y="1736340"/>
                <a:ext cx="218908" cy="343644"/>
                <a:chOff x="6157501" y="1530350"/>
                <a:chExt cx="299910" cy="470802"/>
              </a:xfrm>
            </p:grpSpPr>
            <p:sp>
              <p:nvSpPr>
                <p:cNvPr id="39" name="Rechteck 71">
                  <a:extLst>
                    <a:ext uri="{FF2B5EF4-FFF2-40B4-BE49-F238E27FC236}">
                      <a16:creationId xmlns:a16="http://schemas.microsoft.com/office/drawing/2014/main" id="{0452F7FC-24A7-41AC-8A80-94D4ED7A543A}"/>
                    </a:ext>
                  </a:extLst>
                </p:cNvPr>
                <p:cNvSpPr/>
                <p:nvPr/>
              </p:nvSpPr>
              <p:spPr>
                <a:xfrm>
                  <a:off x="6165972" y="1530350"/>
                  <a:ext cx="282969" cy="470802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de-DE"/>
                </a:p>
              </p:txBody>
            </p:sp>
            <p:sp>
              <p:nvSpPr>
                <p:cNvPr id="40" name="Rechteck 72">
                  <a:extLst>
                    <a:ext uri="{FF2B5EF4-FFF2-40B4-BE49-F238E27FC236}">
                      <a16:creationId xmlns:a16="http://schemas.microsoft.com/office/drawing/2014/main" id="{61762831-D3C8-401A-9549-6A48653EAA6F}"/>
                    </a:ext>
                  </a:extLst>
                </p:cNvPr>
                <p:cNvSpPr/>
                <p:nvPr/>
              </p:nvSpPr>
              <p:spPr>
                <a:xfrm>
                  <a:off x="6165972" y="1921583"/>
                  <a:ext cx="282969" cy="7956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de-DE"/>
                </a:p>
              </p:txBody>
            </p:sp>
            <p:sp>
              <p:nvSpPr>
                <p:cNvPr id="41" name="Rechteck 73">
                  <a:extLst>
                    <a:ext uri="{FF2B5EF4-FFF2-40B4-BE49-F238E27FC236}">
                      <a16:creationId xmlns:a16="http://schemas.microsoft.com/office/drawing/2014/main" id="{15ECCD2D-997F-4303-8D2C-5509CB037822}"/>
                    </a:ext>
                  </a:extLst>
                </p:cNvPr>
                <p:cNvSpPr/>
                <p:nvPr/>
              </p:nvSpPr>
              <p:spPr>
                <a:xfrm>
                  <a:off x="6157501" y="1530350"/>
                  <a:ext cx="299910" cy="457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de-DE"/>
                </a:p>
              </p:txBody>
            </p:sp>
          </p:grpSp>
          <p:pic>
            <p:nvPicPr>
              <p:cNvPr id="38" name="StreetMap">
                <a:extLst>
                  <a:ext uri="{FF2B5EF4-FFF2-40B4-BE49-F238E27FC236}">
                    <a16:creationId xmlns:a16="http://schemas.microsoft.com/office/drawing/2014/main" id="{2D2EE256-1139-4DDB-86AD-1F4EC46B6F6E}"/>
                  </a:ext>
                </a:extLst>
              </p:cNvPr>
              <p:cNvPicPr>
                <a:picLocks noChangeAspect="1" noChangeArrowheads="1"/>
              </p:cNvPicPr>
              <p:nvPr>
                <p:custDataLst>
                  <p:custData r:id="rId2"/>
                </p:custDataLst>
              </p:nvPr>
            </p:nvPicPr>
            <p:blipFill rotWithShape="1">
              <a:blip r:embed="rId13" cstate="email">
                <a:duotone>
                  <a:schemeClr val="accent6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 l="19524" r="14662" b="26118"/>
              <a:stretch/>
            </p:blipFill>
            <p:spPr bwMode="auto">
              <a:xfrm>
                <a:off x="3834154" y="1763453"/>
                <a:ext cx="203119" cy="2584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4F81BD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09064E2B-15C0-4FF3-802E-30626429B583}"/>
              </a:ext>
            </a:extLst>
          </p:cNvPr>
          <p:cNvGrpSpPr/>
          <p:nvPr/>
        </p:nvGrpSpPr>
        <p:grpSpPr>
          <a:xfrm flipH="1">
            <a:off x="8243412" y="5193962"/>
            <a:ext cx="426605" cy="445078"/>
            <a:chOff x="4071173" y="2223908"/>
            <a:chExt cx="426605" cy="445078"/>
          </a:xfrm>
        </p:grpSpPr>
        <p:pic>
          <p:nvPicPr>
            <p:cNvPr id="43" name="Picture 42">
              <a:extLst>
                <a:ext uri="{FF2B5EF4-FFF2-40B4-BE49-F238E27FC236}">
                  <a16:creationId xmlns:a16="http://schemas.microsoft.com/office/drawing/2014/main" id="{03D5CC77-04BE-4A0B-8879-05B039D62146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 cstate="email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flipH="1">
              <a:off x="4106194" y="2277402"/>
              <a:ext cx="391584" cy="391584"/>
            </a:xfrm>
            <a:prstGeom prst="rect">
              <a:avLst/>
            </a:prstGeom>
          </p:spPr>
        </p:pic>
        <p:grpSp>
          <p:nvGrpSpPr>
            <p:cNvPr id="44" name="Gruppieren 67">
              <a:extLst>
                <a:ext uri="{FF2B5EF4-FFF2-40B4-BE49-F238E27FC236}">
                  <a16:creationId xmlns:a16="http://schemas.microsoft.com/office/drawing/2014/main" id="{69DF8A3A-EDDD-47CC-9A4E-056AB3EC717F}"/>
                </a:ext>
              </a:extLst>
            </p:cNvPr>
            <p:cNvGrpSpPr/>
            <p:nvPr/>
          </p:nvGrpSpPr>
          <p:grpSpPr>
            <a:xfrm>
              <a:off x="4071173" y="2223908"/>
              <a:ext cx="122383" cy="182931"/>
              <a:chOff x="3824547" y="1736340"/>
              <a:chExt cx="218908" cy="343644"/>
            </a:xfrm>
          </p:grpSpPr>
          <p:grpSp>
            <p:nvGrpSpPr>
              <p:cNvPr id="45" name="Gruppieren 68">
                <a:extLst>
                  <a:ext uri="{FF2B5EF4-FFF2-40B4-BE49-F238E27FC236}">
                    <a16:creationId xmlns:a16="http://schemas.microsoft.com/office/drawing/2014/main" id="{0994443C-D0BF-4199-B691-489561FFD23B}"/>
                  </a:ext>
                </a:extLst>
              </p:cNvPr>
              <p:cNvGrpSpPr/>
              <p:nvPr/>
            </p:nvGrpSpPr>
            <p:grpSpPr>
              <a:xfrm>
                <a:off x="3824547" y="1736340"/>
                <a:ext cx="218908" cy="343644"/>
                <a:chOff x="6157501" y="1530350"/>
                <a:chExt cx="299910" cy="470802"/>
              </a:xfrm>
            </p:grpSpPr>
            <p:sp>
              <p:nvSpPr>
                <p:cNvPr id="47" name="Rechteck 71">
                  <a:extLst>
                    <a:ext uri="{FF2B5EF4-FFF2-40B4-BE49-F238E27FC236}">
                      <a16:creationId xmlns:a16="http://schemas.microsoft.com/office/drawing/2014/main" id="{93007422-F21A-4F1F-9F94-D65FEE4BF299}"/>
                    </a:ext>
                  </a:extLst>
                </p:cNvPr>
                <p:cNvSpPr/>
                <p:nvPr/>
              </p:nvSpPr>
              <p:spPr>
                <a:xfrm>
                  <a:off x="6165972" y="1530350"/>
                  <a:ext cx="282969" cy="470802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de-DE"/>
                </a:p>
              </p:txBody>
            </p:sp>
            <p:sp>
              <p:nvSpPr>
                <p:cNvPr id="48" name="Rechteck 72">
                  <a:extLst>
                    <a:ext uri="{FF2B5EF4-FFF2-40B4-BE49-F238E27FC236}">
                      <a16:creationId xmlns:a16="http://schemas.microsoft.com/office/drawing/2014/main" id="{F4139736-7DBE-416F-BB1F-DF6DBB9C5E73}"/>
                    </a:ext>
                  </a:extLst>
                </p:cNvPr>
                <p:cNvSpPr/>
                <p:nvPr/>
              </p:nvSpPr>
              <p:spPr>
                <a:xfrm>
                  <a:off x="6165972" y="1921583"/>
                  <a:ext cx="282969" cy="7956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de-DE"/>
                </a:p>
              </p:txBody>
            </p:sp>
            <p:sp>
              <p:nvSpPr>
                <p:cNvPr id="49" name="Rechteck 73">
                  <a:extLst>
                    <a:ext uri="{FF2B5EF4-FFF2-40B4-BE49-F238E27FC236}">
                      <a16:creationId xmlns:a16="http://schemas.microsoft.com/office/drawing/2014/main" id="{E1EE62A2-E95B-44DE-A4BE-516E9E996430}"/>
                    </a:ext>
                  </a:extLst>
                </p:cNvPr>
                <p:cNvSpPr/>
                <p:nvPr/>
              </p:nvSpPr>
              <p:spPr>
                <a:xfrm>
                  <a:off x="6157501" y="1530350"/>
                  <a:ext cx="299910" cy="457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de-DE"/>
                </a:p>
              </p:txBody>
            </p:sp>
          </p:grpSp>
          <p:pic>
            <p:nvPicPr>
              <p:cNvPr id="46" name="StreetMap">
                <a:extLst>
                  <a:ext uri="{FF2B5EF4-FFF2-40B4-BE49-F238E27FC236}">
                    <a16:creationId xmlns:a16="http://schemas.microsoft.com/office/drawing/2014/main" id="{20471D31-2E4D-4EC7-89C3-EF885D50D493}"/>
                  </a:ext>
                </a:extLst>
              </p:cNvPr>
              <p:cNvPicPr>
                <a:picLocks noChangeAspect="1" noChangeArrowheads="1"/>
              </p:cNvPicPr>
              <p:nvPr>
                <p:custDataLst>
                  <p:custData r:id="rId1"/>
                </p:custDataLst>
              </p:nvPr>
            </p:nvPicPr>
            <p:blipFill rotWithShape="1">
              <a:blip r:embed="rId13" cstate="email">
                <a:duotone>
                  <a:schemeClr val="accent5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 l="19524" r="14662" b="26118"/>
              <a:stretch/>
            </p:blipFill>
            <p:spPr bwMode="auto">
              <a:xfrm>
                <a:off x="3834154" y="1763453"/>
                <a:ext cx="203119" cy="2584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4F81BD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EEECE1"/>
                      </a:outerShdw>
                    </a:effectLst>
                  </a14:hiddenEffects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30577986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3" name="Graphic 382" descr="Car">
            <a:extLst>
              <a:ext uri="{FF2B5EF4-FFF2-40B4-BE49-F238E27FC236}">
                <a16:creationId xmlns:a16="http://schemas.microsoft.com/office/drawing/2014/main" id="{6FC74F4A-D0DE-425E-B7D3-74B8A07B3D96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12443954" y="6172200"/>
            <a:ext cx="685800" cy="685800"/>
          </a:xfrm>
          <a:prstGeom prst="rect">
            <a:avLst/>
          </a:prstGeom>
        </p:spPr>
      </p:pic>
      <p:sp>
        <p:nvSpPr>
          <p:cNvPr id="385" name="TextBox 384">
            <a:extLst>
              <a:ext uri="{FF2B5EF4-FFF2-40B4-BE49-F238E27FC236}">
                <a16:creationId xmlns:a16="http://schemas.microsoft.com/office/drawing/2014/main" id="{47B3D55D-82D3-4629-A2B7-152954C51289}"/>
              </a:ext>
            </a:extLst>
          </p:cNvPr>
          <p:cNvSpPr txBox="1"/>
          <p:nvPr/>
        </p:nvSpPr>
        <p:spPr>
          <a:xfrm>
            <a:off x="274485" y="101379"/>
            <a:ext cx="551901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200" dirty="0"/>
              <a:t>Automated Valet Parking - NEVS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71E639ED-827A-4A86-80F3-60F8B8EEAA6E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162432" y="902043"/>
            <a:ext cx="6425514" cy="5121088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60984AF3-B9D6-438A-B1DA-7831A6D252DB}"/>
              </a:ext>
            </a:extLst>
          </p:cNvPr>
          <p:cNvSpPr/>
          <p:nvPr/>
        </p:nvSpPr>
        <p:spPr>
          <a:xfrm>
            <a:off x="2143014" y="902042"/>
            <a:ext cx="6494359" cy="5103342"/>
          </a:xfrm>
          <a:prstGeom prst="rect">
            <a:avLst/>
          </a:prstGeom>
          <a:solidFill>
            <a:schemeClr val="bg1">
              <a:alpha val="7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8B906EA-9F29-4253-9235-E5A87238306C}"/>
              </a:ext>
            </a:extLst>
          </p:cNvPr>
          <p:cNvSpPr/>
          <p:nvPr/>
        </p:nvSpPr>
        <p:spPr>
          <a:xfrm>
            <a:off x="4065374" y="1977082"/>
            <a:ext cx="370702" cy="1606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55" name="Rectangle 354">
            <a:extLst>
              <a:ext uri="{FF2B5EF4-FFF2-40B4-BE49-F238E27FC236}">
                <a16:creationId xmlns:a16="http://schemas.microsoft.com/office/drawing/2014/main" id="{9AF2DD19-D6FB-4EB4-AD8D-BBFCA9A1F5FC}"/>
              </a:ext>
            </a:extLst>
          </p:cNvPr>
          <p:cNvSpPr/>
          <p:nvPr/>
        </p:nvSpPr>
        <p:spPr>
          <a:xfrm>
            <a:off x="4069490" y="2141839"/>
            <a:ext cx="370702" cy="1606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57" name="Rectangle 356">
            <a:extLst>
              <a:ext uri="{FF2B5EF4-FFF2-40B4-BE49-F238E27FC236}">
                <a16:creationId xmlns:a16="http://schemas.microsoft.com/office/drawing/2014/main" id="{38F3B930-5B9D-4314-B369-D0553E0DEFD4}"/>
              </a:ext>
            </a:extLst>
          </p:cNvPr>
          <p:cNvSpPr/>
          <p:nvPr/>
        </p:nvSpPr>
        <p:spPr>
          <a:xfrm>
            <a:off x="4061249" y="2294239"/>
            <a:ext cx="370702" cy="1606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58" name="Rectangle 357">
            <a:extLst>
              <a:ext uri="{FF2B5EF4-FFF2-40B4-BE49-F238E27FC236}">
                <a16:creationId xmlns:a16="http://schemas.microsoft.com/office/drawing/2014/main" id="{DF0A2EE7-AE5A-46BC-B9B8-30DF9CA02FBE}"/>
              </a:ext>
            </a:extLst>
          </p:cNvPr>
          <p:cNvSpPr/>
          <p:nvPr/>
        </p:nvSpPr>
        <p:spPr>
          <a:xfrm>
            <a:off x="4069493" y="1820563"/>
            <a:ext cx="370702" cy="1606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60" name="Rectangle 359">
            <a:extLst>
              <a:ext uri="{FF2B5EF4-FFF2-40B4-BE49-F238E27FC236}">
                <a16:creationId xmlns:a16="http://schemas.microsoft.com/office/drawing/2014/main" id="{0F4E9D8D-6D7E-4626-AAB7-7934F90B27B8}"/>
              </a:ext>
            </a:extLst>
          </p:cNvPr>
          <p:cNvSpPr/>
          <p:nvPr/>
        </p:nvSpPr>
        <p:spPr>
          <a:xfrm>
            <a:off x="4065365" y="2458996"/>
            <a:ext cx="370702" cy="1606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0" name="Graphic 9" descr="Car">
            <a:extLst>
              <a:ext uri="{FF2B5EF4-FFF2-40B4-BE49-F238E27FC236}">
                <a16:creationId xmlns:a16="http://schemas.microsoft.com/office/drawing/2014/main" id="{4EA0EE23-AFB6-495D-AD07-1A58A19AE39D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3622441" y="1878227"/>
            <a:ext cx="434098" cy="434098"/>
          </a:xfrm>
          <a:prstGeom prst="rect">
            <a:avLst/>
          </a:prstGeom>
        </p:spPr>
      </p:pic>
      <p:cxnSp>
        <p:nvCxnSpPr>
          <p:cNvPr id="338" name="Straight Connector 337">
            <a:extLst>
              <a:ext uri="{FF2B5EF4-FFF2-40B4-BE49-F238E27FC236}">
                <a16:creationId xmlns:a16="http://schemas.microsoft.com/office/drawing/2014/main" id="{A540DD92-A3F1-46B2-B181-7D299348EAF1}"/>
              </a:ext>
            </a:extLst>
          </p:cNvPr>
          <p:cNvCxnSpPr>
            <a:cxnSpLocks/>
          </p:cNvCxnSpPr>
          <p:nvPr/>
        </p:nvCxnSpPr>
        <p:spPr>
          <a:xfrm>
            <a:off x="3691728" y="2240542"/>
            <a:ext cx="0" cy="848647"/>
          </a:xfrm>
          <a:prstGeom prst="line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Straight Connector 342">
            <a:extLst>
              <a:ext uri="{FF2B5EF4-FFF2-40B4-BE49-F238E27FC236}">
                <a16:creationId xmlns:a16="http://schemas.microsoft.com/office/drawing/2014/main" id="{0CF8FB5B-A235-486F-A505-34DFF60E0750}"/>
              </a:ext>
            </a:extLst>
          </p:cNvPr>
          <p:cNvCxnSpPr>
            <a:cxnSpLocks/>
          </p:cNvCxnSpPr>
          <p:nvPr/>
        </p:nvCxnSpPr>
        <p:spPr>
          <a:xfrm>
            <a:off x="5301049" y="2961648"/>
            <a:ext cx="2273643" cy="0"/>
          </a:xfrm>
          <a:prstGeom prst="line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4" name="Straight Connector 343">
            <a:extLst>
              <a:ext uri="{FF2B5EF4-FFF2-40B4-BE49-F238E27FC236}">
                <a16:creationId xmlns:a16="http://schemas.microsoft.com/office/drawing/2014/main" id="{A4DB87B8-5670-422F-9070-69BE829930AB}"/>
              </a:ext>
            </a:extLst>
          </p:cNvPr>
          <p:cNvCxnSpPr>
            <a:cxnSpLocks/>
          </p:cNvCxnSpPr>
          <p:nvPr/>
        </p:nvCxnSpPr>
        <p:spPr>
          <a:xfrm>
            <a:off x="4965942" y="3225114"/>
            <a:ext cx="0" cy="202650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Straight Arrow Connector 355">
            <a:extLst>
              <a:ext uri="{FF2B5EF4-FFF2-40B4-BE49-F238E27FC236}">
                <a16:creationId xmlns:a16="http://schemas.microsoft.com/office/drawing/2014/main" id="{40AD6CDC-7355-4B42-BEE5-3FA8E8103B9C}"/>
              </a:ext>
            </a:extLst>
          </p:cNvPr>
          <p:cNvCxnSpPr>
            <a:cxnSpLocks/>
          </p:cNvCxnSpPr>
          <p:nvPr/>
        </p:nvCxnSpPr>
        <p:spPr>
          <a:xfrm>
            <a:off x="5362833" y="5547575"/>
            <a:ext cx="216243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3" name="Straight Connector 362">
            <a:extLst>
              <a:ext uri="{FF2B5EF4-FFF2-40B4-BE49-F238E27FC236}">
                <a16:creationId xmlns:a16="http://schemas.microsoft.com/office/drawing/2014/main" id="{EA37453D-1831-4E17-B513-BB366FB7B337}"/>
              </a:ext>
            </a:extLst>
          </p:cNvPr>
          <p:cNvCxnSpPr>
            <a:cxnSpLocks/>
          </p:cNvCxnSpPr>
          <p:nvPr/>
        </p:nvCxnSpPr>
        <p:spPr>
          <a:xfrm flipH="1">
            <a:off x="3694670" y="3099080"/>
            <a:ext cx="1161536" cy="0"/>
          </a:xfrm>
          <a:prstGeom prst="line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7" name="Straight Connector 366">
            <a:extLst>
              <a:ext uri="{FF2B5EF4-FFF2-40B4-BE49-F238E27FC236}">
                <a16:creationId xmlns:a16="http://schemas.microsoft.com/office/drawing/2014/main" id="{3B9A8904-0510-4446-8FD3-16E0CCCAF363}"/>
              </a:ext>
            </a:extLst>
          </p:cNvPr>
          <p:cNvCxnSpPr>
            <a:cxnSpLocks/>
          </p:cNvCxnSpPr>
          <p:nvPr/>
        </p:nvCxnSpPr>
        <p:spPr>
          <a:xfrm flipV="1">
            <a:off x="7570845" y="2990336"/>
            <a:ext cx="0" cy="2582561"/>
          </a:xfrm>
          <a:prstGeom prst="line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" name="TextBox 388">
            <a:extLst>
              <a:ext uri="{FF2B5EF4-FFF2-40B4-BE49-F238E27FC236}">
                <a16:creationId xmlns:a16="http://schemas.microsoft.com/office/drawing/2014/main" id="{E9F1109B-FF66-4891-B818-8B29FD31F7D1}"/>
              </a:ext>
            </a:extLst>
          </p:cNvPr>
          <p:cNvSpPr txBox="1"/>
          <p:nvPr/>
        </p:nvSpPr>
        <p:spPr>
          <a:xfrm>
            <a:off x="4430580" y="2069328"/>
            <a:ext cx="639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L_B1</a:t>
            </a:r>
          </a:p>
        </p:txBody>
      </p:sp>
      <p:pic>
        <p:nvPicPr>
          <p:cNvPr id="364" name="Graphic 363" descr="Car">
            <a:extLst>
              <a:ext uri="{FF2B5EF4-FFF2-40B4-BE49-F238E27FC236}">
                <a16:creationId xmlns:a16="http://schemas.microsoft.com/office/drawing/2014/main" id="{A0C5B12A-94FB-40F9-A253-EB3E725925FA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4849879" y="2846173"/>
            <a:ext cx="434098" cy="434098"/>
          </a:xfrm>
          <a:prstGeom prst="rect">
            <a:avLst/>
          </a:prstGeom>
        </p:spPr>
      </p:pic>
      <p:sp>
        <p:nvSpPr>
          <p:cNvPr id="365" name="TextBox 364">
            <a:extLst>
              <a:ext uri="{FF2B5EF4-FFF2-40B4-BE49-F238E27FC236}">
                <a16:creationId xmlns:a16="http://schemas.microsoft.com/office/drawing/2014/main" id="{77C55EB6-ACFB-4E06-9770-95C7B0A793D0}"/>
              </a:ext>
            </a:extLst>
          </p:cNvPr>
          <p:cNvSpPr txBox="1"/>
          <p:nvPr/>
        </p:nvSpPr>
        <p:spPr>
          <a:xfrm>
            <a:off x="4323488" y="3210269"/>
            <a:ext cx="639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L_B2</a:t>
            </a:r>
          </a:p>
        </p:txBody>
      </p:sp>
      <p:pic>
        <p:nvPicPr>
          <p:cNvPr id="375" name="Graphic 374" descr="Car">
            <a:extLst>
              <a:ext uri="{FF2B5EF4-FFF2-40B4-BE49-F238E27FC236}">
                <a16:creationId xmlns:a16="http://schemas.microsoft.com/office/drawing/2014/main" id="{10C0C29C-8F1D-4C18-91CE-6615CD058081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4866355" y="5259860"/>
            <a:ext cx="434098" cy="434098"/>
          </a:xfrm>
          <a:prstGeom prst="rect">
            <a:avLst/>
          </a:prstGeom>
        </p:spPr>
      </p:pic>
      <p:cxnSp>
        <p:nvCxnSpPr>
          <p:cNvPr id="390" name="Straight Connector 389">
            <a:extLst>
              <a:ext uri="{FF2B5EF4-FFF2-40B4-BE49-F238E27FC236}">
                <a16:creationId xmlns:a16="http://schemas.microsoft.com/office/drawing/2014/main" id="{8DE73F6C-206C-4074-B092-636C808EE9FD}"/>
              </a:ext>
            </a:extLst>
          </p:cNvPr>
          <p:cNvCxnSpPr>
            <a:cxnSpLocks/>
          </p:cNvCxnSpPr>
          <p:nvPr/>
        </p:nvCxnSpPr>
        <p:spPr>
          <a:xfrm>
            <a:off x="3917092" y="2978124"/>
            <a:ext cx="893805" cy="0"/>
          </a:xfrm>
          <a:prstGeom prst="line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1" name="Straight Connector 390">
            <a:extLst>
              <a:ext uri="{FF2B5EF4-FFF2-40B4-BE49-F238E27FC236}">
                <a16:creationId xmlns:a16="http://schemas.microsoft.com/office/drawing/2014/main" id="{AE2F91A3-553C-4670-852C-09C2EEEE7ECB}"/>
              </a:ext>
            </a:extLst>
          </p:cNvPr>
          <p:cNvCxnSpPr>
            <a:cxnSpLocks/>
          </p:cNvCxnSpPr>
          <p:nvPr/>
        </p:nvCxnSpPr>
        <p:spPr>
          <a:xfrm flipV="1">
            <a:off x="3933839" y="2228337"/>
            <a:ext cx="0" cy="761998"/>
          </a:xfrm>
          <a:prstGeom prst="line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3" name="TextBox 392">
            <a:extLst>
              <a:ext uri="{FF2B5EF4-FFF2-40B4-BE49-F238E27FC236}">
                <a16:creationId xmlns:a16="http://schemas.microsoft.com/office/drawing/2014/main" id="{88726E8A-B3C7-4EC9-924B-E68375DAA6DC}"/>
              </a:ext>
            </a:extLst>
          </p:cNvPr>
          <p:cNvSpPr txBox="1"/>
          <p:nvPr/>
        </p:nvSpPr>
        <p:spPr>
          <a:xfrm>
            <a:off x="4154612" y="5315036"/>
            <a:ext cx="639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L_B3</a:t>
            </a:r>
          </a:p>
        </p:txBody>
      </p:sp>
    </p:spTree>
    <p:extLst>
      <p:ext uri="{BB962C8B-B14F-4D97-AF65-F5344CB8AC3E}">
        <p14:creationId xmlns:p14="http://schemas.microsoft.com/office/powerpoint/2010/main" val="33108941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3" name="Graphic 382" descr="Car">
            <a:extLst>
              <a:ext uri="{FF2B5EF4-FFF2-40B4-BE49-F238E27FC236}">
                <a16:creationId xmlns:a16="http://schemas.microsoft.com/office/drawing/2014/main" id="{6FC74F4A-D0DE-425E-B7D3-74B8A07B3D96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12443954" y="6172200"/>
            <a:ext cx="685800" cy="685800"/>
          </a:xfrm>
          <a:prstGeom prst="rect">
            <a:avLst/>
          </a:prstGeom>
        </p:spPr>
      </p:pic>
      <p:sp>
        <p:nvSpPr>
          <p:cNvPr id="385" name="TextBox 384">
            <a:extLst>
              <a:ext uri="{FF2B5EF4-FFF2-40B4-BE49-F238E27FC236}">
                <a16:creationId xmlns:a16="http://schemas.microsoft.com/office/drawing/2014/main" id="{47B3D55D-82D3-4629-A2B7-152954C51289}"/>
              </a:ext>
            </a:extLst>
          </p:cNvPr>
          <p:cNvSpPr txBox="1"/>
          <p:nvPr/>
        </p:nvSpPr>
        <p:spPr>
          <a:xfrm>
            <a:off x="274485" y="101379"/>
            <a:ext cx="57509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200" dirty="0"/>
              <a:t>Urban Driving (Guided AVP) - VTT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71E639ED-827A-4A86-80F3-60F8B8EEAA6E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162432" y="902043"/>
            <a:ext cx="6425514" cy="5121088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60984AF3-B9D6-438A-B1DA-7831A6D252DB}"/>
              </a:ext>
            </a:extLst>
          </p:cNvPr>
          <p:cNvSpPr/>
          <p:nvPr/>
        </p:nvSpPr>
        <p:spPr>
          <a:xfrm>
            <a:off x="2143014" y="902042"/>
            <a:ext cx="6494359" cy="5103342"/>
          </a:xfrm>
          <a:prstGeom prst="rect">
            <a:avLst/>
          </a:prstGeom>
          <a:solidFill>
            <a:schemeClr val="bg1">
              <a:alpha val="7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355" name="Rectangle 354">
            <a:extLst>
              <a:ext uri="{FF2B5EF4-FFF2-40B4-BE49-F238E27FC236}">
                <a16:creationId xmlns:a16="http://schemas.microsoft.com/office/drawing/2014/main" id="{9AF2DD19-D6FB-4EB4-AD8D-BBFCA9A1F5FC}"/>
              </a:ext>
            </a:extLst>
          </p:cNvPr>
          <p:cNvSpPr/>
          <p:nvPr/>
        </p:nvSpPr>
        <p:spPr>
          <a:xfrm>
            <a:off x="3839586" y="1849231"/>
            <a:ext cx="370702" cy="1606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0" name="Graphic 9" descr="Car">
            <a:extLst>
              <a:ext uri="{FF2B5EF4-FFF2-40B4-BE49-F238E27FC236}">
                <a16:creationId xmlns:a16="http://schemas.microsoft.com/office/drawing/2014/main" id="{4EA0EE23-AFB6-495D-AD07-1A58A19AE39D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3794870" y="1351534"/>
            <a:ext cx="434098" cy="434098"/>
          </a:xfrm>
          <a:prstGeom prst="rect">
            <a:avLst/>
          </a:prstGeom>
        </p:spPr>
      </p:pic>
      <p:cxnSp>
        <p:nvCxnSpPr>
          <p:cNvPr id="338" name="Straight Connector 337">
            <a:extLst>
              <a:ext uri="{FF2B5EF4-FFF2-40B4-BE49-F238E27FC236}">
                <a16:creationId xmlns:a16="http://schemas.microsoft.com/office/drawing/2014/main" id="{A540DD92-A3F1-46B2-B181-7D299348EAF1}"/>
              </a:ext>
            </a:extLst>
          </p:cNvPr>
          <p:cNvCxnSpPr>
            <a:cxnSpLocks/>
          </p:cNvCxnSpPr>
          <p:nvPr/>
        </p:nvCxnSpPr>
        <p:spPr>
          <a:xfrm>
            <a:off x="3728304" y="1917627"/>
            <a:ext cx="0" cy="1103636"/>
          </a:xfrm>
          <a:prstGeom prst="line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" name="TextBox 388">
            <a:extLst>
              <a:ext uri="{FF2B5EF4-FFF2-40B4-BE49-F238E27FC236}">
                <a16:creationId xmlns:a16="http://schemas.microsoft.com/office/drawing/2014/main" id="{E9F1109B-FF66-4891-B818-8B29FD31F7D1}"/>
              </a:ext>
            </a:extLst>
          </p:cNvPr>
          <p:cNvSpPr txBox="1"/>
          <p:nvPr/>
        </p:nvSpPr>
        <p:spPr>
          <a:xfrm>
            <a:off x="4430580" y="2069328"/>
            <a:ext cx="639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L_B1</a:t>
            </a:r>
          </a:p>
        </p:txBody>
      </p:sp>
      <p:pic>
        <p:nvPicPr>
          <p:cNvPr id="364" name="Graphic 363" descr="Car">
            <a:extLst>
              <a:ext uri="{FF2B5EF4-FFF2-40B4-BE49-F238E27FC236}">
                <a16:creationId xmlns:a16="http://schemas.microsoft.com/office/drawing/2014/main" id="{A0C5B12A-94FB-40F9-A253-EB3E725925FA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 flipH="1">
            <a:off x="4849879" y="2769054"/>
            <a:ext cx="434098" cy="434098"/>
          </a:xfrm>
          <a:prstGeom prst="rect">
            <a:avLst/>
          </a:prstGeom>
        </p:spPr>
      </p:pic>
      <p:sp>
        <p:nvSpPr>
          <p:cNvPr id="365" name="TextBox 364">
            <a:extLst>
              <a:ext uri="{FF2B5EF4-FFF2-40B4-BE49-F238E27FC236}">
                <a16:creationId xmlns:a16="http://schemas.microsoft.com/office/drawing/2014/main" id="{77C55EB6-ACFB-4E06-9770-95C7B0A793D0}"/>
              </a:ext>
            </a:extLst>
          </p:cNvPr>
          <p:cNvSpPr txBox="1"/>
          <p:nvPr/>
        </p:nvSpPr>
        <p:spPr>
          <a:xfrm>
            <a:off x="4323488" y="3210269"/>
            <a:ext cx="639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L_B2</a:t>
            </a:r>
          </a:p>
        </p:txBody>
      </p:sp>
      <p:pic>
        <p:nvPicPr>
          <p:cNvPr id="375" name="Graphic 374" descr="Car">
            <a:extLst>
              <a:ext uri="{FF2B5EF4-FFF2-40B4-BE49-F238E27FC236}">
                <a16:creationId xmlns:a16="http://schemas.microsoft.com/office/drawing/2014/main" id="{10C0C29C-8F1D-4C18-91CE-6615CD058081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4866355" y="5259860"/>
            <a:ext cx="434098" cy="434098"/>
          </a:xfrm>
          <a:prstGeom prst="rect">
            <a:avLst/>
          </a:prstGeom>
        </p:spPr>
      </p:pic>
      <p:cxnSp>
        <p:nvCxnSpPr>
          <p:cNvPr id="390" name="Straight Connector 389">
            <a:extLst>
              <a:ext uri="{FF2B5EF4-FFF2-40B4-BE49-F238E27FC236}">
                <a16:creationId xmlns:a16="http://schemas.microsoft.com/office/drawing/2014/main" id="{8DE73F6C-206C-4074-B092-636C808EE9FD}"/>
              </a:ext>
            </a:extLst>
          </p:cNvPr>
          <p:cNvCxnSpPr>
            <a:cxnSpLocks/>
          </p:cNvCxnSpPr>
          <p:nvPr/>
        </p:nvCxnSpPr>
        <p:spPr>
          <a:xfrm>
            <a:off x="4310743" y="2978124"/>
            <a:ext cx="294308" cy="0"/>
          </a:xfrm>
          <a:prstGeom prst="line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1" name="Straight Connector 390">
            <a:extLst>
              <a:ext uri="{FF2B5EF4-FFF2-40B4-BE49-F238E27FC236}">
                <a16:creationId xmlns:a16="http://schemas.microsoft.com/office/drawing/2014/main" id="{AE2F91A3-553C-4670-852C-09C2EEEE7ECB}"/>
              </a:ext>
            </a:extLst>
          </p:cNvPr>
          <p:cNvCxnSpPr>
            <a:cxnSpLocks/>
          </p:cNvCxnSpPr>
          <p:nvPr/>
        </p:nvCxnSpPr>
        <p:spPr>
          <a:xfrm flipV="1">
            <a:off x="4310049" y="1891502"/>
            <a:ext cx="0" cy="1041357"/>
          </a:xfrm>
          <a:prstGeom prst="line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3" name="TextBox 392">
            <a:extLst>
              <a:ext uri="{FF2B5EF4-FFF2-40B4-BE49-F238E27FC236}">
                <a16:creationId xmlns:a16="http://schemas.microsoft.com/office/drawing/2014/main" id="{88726E8A-B3C7-4EC9-924B-E68375DAA6DC}"/>
              </a:ext>
            </a:extLst>
          </p:cNvPr>
          <p:cNvSpPr txBox="1"/>
          <p:nvPr/>
        </p:nvSpPr>
        <p:spPr>
          <a:xfrm>
            <a:off x="4154612" y="5315036"/>
            <a:ext cx="639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L_B3</a:t>
            </a: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B56D6ADD-D90E-4A61-97BA-95199115B012}"/>
              </a:ext>
            </a:extLst>
          </p:cNvPr>
          <p:cNvCxnSpPr>
            <a:cxnSpLocks/>
          </p:cNvCxnSpPr>
          <p:nvPr/>
        </p:nvCxnSpPr>
        <p:spPr>
          <a:xfrm>
            <a:off x="3752523" y="1734367"/>
            <a:ext cx="500154" cy="0"/>
          </a:xfrm>
          <a:prstGeom prst="line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>
            <a:extLst>
              <a:ext uri="{FF2B5EF4-FFF2-40B4-BE49-F238E27FC236}">
                <a16:creationId xmlns:a16="http://schemas.microsoft.com/office/drawing/2014/main" id="{DF47D643-B26E-4C39-A11F-6E612F4144B3}"/>
              </a:ext>
            </a:extLst>
          </p:cNvPr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49959" y="2753296"/>
            <a:ext cx="359884" cy="359884"/>
          </a:xfrm>
          <a:prstGeom prst="rect">
            <a:avLst/>
          </a:prstGeom>
        </p:spPr>
      </p:pic>
      <p:pic>
        <p:nvPicPr>
          <p:cNvPr id="11" name="Graphic 10" descr="Man">
            <a:extLst>
              <a:ext uri="{FF2B5EF4-FFF2-40B4-BE49-F238E27FC236}">
                <a16:creationId xmlns:a16="http://schemas.microsoft.com/office/drawing/2014/main" id="{0893B2FC-A0DD-4D21-8A48-EA2DEC766542}"/>
              </a:ext>
            </a:extLst>
          </p:cNvPr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xmlns="" r:embed="rId8"/>
              </a:ext>
            </a:extLst>
          </a:blip>
          <a:stretch>
            <a:fillRect/>
          </a:stretch>
        </p:blipFill>
        <p:spPr>
          <a:xfrm>
            <a:off x="4007335" y="2611527"/>
            <a:ext cx="381686" cy="381686"/>
          </a:xfrm>
          <a:prstGeom prst="rect">
            <a:avLst/>
          </a:prstGeom>
        </p:spPr>
      </p:pic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9BB5DB85-18CF-4079-AF71-78283FA2C1FF}"/>
              </a:ext>
            </a:extLst>
          </p:cNvPr>
          <p:cNvCxnSpPr/>
          <p:nvPr/>
        </p:nvCxnSpPr>
        <p:spPr>
          <a:xfrm flipV="1">
            <a:off x="4191609" y="2194563"/>
            <a:ext cx="0" cy="395021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4" name="Graphic 43" descr="Man">
            <a:extLst>
              <a:ext uri="{FF2B5EF4-FFF2-40B4-BE49-F238E27FC236}">
                <a16:creationId xmlns:a16="http://schemas.microsoft.com/office/drawing/2014/main" id="{9F0B21B0-1B73-47F8-9490-0C865625B4EE}"/>
              </a:ext>
            </a:extLst>
          </p:cNvPr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xmlns="" r:embed="rId8"/>
              </a:ext>
            </a:extLst>
          </a:blip>
          <a:stretch>
            <a:fillRect/>
          </a:stretch>
        </p:blipFill>
        <p:spPr>
          <a:xfrm>
            <a:off x="4028064" y="1900734"/>
            <a:ext cx="381686" cy="381686"/>
          </a:xfrm>
          <a:prstGeom prst="rect">
            <a:avLst/>
          </a:prstGeom>
        </p:spPr>
      </p:pic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CA429F6A-B846-494A-8C11-CFD41EEE9848}"/>
              </a:ext>
            </a:extLst>
          </p:cNvPr>
          <p:cNvCxnSpPr>
            <a:cxnSpLocks/>
          </p:cNvCxnSpPr>
          <p:nvPr/>
        </p:nvCxnSpPr>
        <p:spPr>
          <a:xfrm>
            <a:off x="5301049" y="2961648"/>
            <a:ext cx="2273643" cy="0"/>
          </a:xfrm>
          <a:prstGeom prst="line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04A315A7-2E1E-4097-A30C-107F41F85F65}"/>
              </a:ext>
            </a:extLst>
          </p:cNvPr>
          <p:cNvCxnSpPr>
            <a:cxnSpLocks/>
          </p:cNvCxnSpPr>
          <p:nvPr/>
        </p:nvCxnSpPr>
        <p:spPr>
          <a:xfrm>
            <a:off x="5362833" y="5547575"/>
            <a:ext cx="216243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9CCE7B20-7D4A-4E03-8AD2-61990AD02B87}"/>
              </a:ext>
            </a:extLst>
          </p:cNvPr>
          <p:cNvCxnSpPr>
            <a:cxnSpLocks/>
          </p:cNvCxnSpPr>
          <p:nvPr/>
        </p:nvCxnSpPr>
        <p:spPr>
          <a:xfrm flipV="1">
            <a:off x="7570845" y="2990336"/>
            <a:ext cx="0" cy="2582561"/>
          </a:xfrm>
          <a:prstGeom prst="line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774208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3" name="Graphic 382" descr="Car">
            <a:extLst>
              <a:ext uri="{FF2B5EF4-FFF2-40B4-BE49-F238E27FC236}">
                <a16:creationId xmlns:a16="http://schemas.microsoft.com/office/drawing/2014/main" id="{6FC74F4A-D0DE-425E-B7D3-74B8A07B3D96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12443954" y="6172200"/>
            <a:ext cx="685800" cy="685800"/>
          </a:xfrm>
          <a:prstGeom prst="rect">
            <a:avLst/>
          </a:prstGeom>
        </p:spPr>
      </p:pic>
      <p:sp>
        <p:nvSpPr>
          <p:cNvPr id="385" name="TextBox 384">
            <a:extLst>
              <a:ext uri="{FF2B5EF4-FFF2-40B4-BE49-F238E27FC236}">
                <a16:creationId xmlns:a16="http://schemas.microsoft.com/office/drawing/2014/main" id="{47B3D55D-82D3-4629-A2B7-152954C51289}"/>
              </a:ext>
            </a:extLst>
          </p:cNvPr>
          <p:cNvSpPr txBox="1"/>
          <p:nvPr/>
        </p:nvSpPr>
        <p:spPr>
          <a:xfrm>
            <a:off x="274485" y="101379"/>
            <a:ext cx="82455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200" dirty="0"/>
              <a:t>Highway Pilot (Road Hazard Anticipation) - </a:t>
            </a:r>
            <a:r>
              <a:rPr lang="en-GB" sz="3200" dirty="0" err="1"/>
              <a:t>Valeo</a:t>
            </a:r>
            <a:endParaRPr lang="en-GB" sz="3200" dirty="0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F300F208-662F-4518-AE1D-262D8A7EFCAE}"/>
              </a:ext>
            </a:extLst>
          </p:cNvPr>
          <p:cNvGrpSpPr/>
          <p:nvPr/>
        </p:nvGrpSpPr>
        <p:grpSpPr>
          <a:xfrm>
            <a:off x="2135560" y="902042"/>
            <a:ext cx="6444932" cy="5121089"/>
            <a:chOff x="2266840" y="902042"/>
            <a:chExt cx="6444932" cy="5121089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71E639ED-827A-4A86-80F3-60F8B8EEAA6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2286257" y="902043"/>
              <a:ext cx="6425514" cy="5121088"/>
            </a:xfrm>
            <a:prstGeom prst="rect">
              <a:avLst/>
            </a:prstGeom>
          </p:spPr>
        </p:pic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60984AF3-B9D6-438A-B1DA-7831A6D252DB}"/>
                </a:ext>
              </a:extLst>
            </p:cNvPr>
            <p:cNvSpPr/>
            <p:nvPr/>
          </p:nvSpPr>
          <p:spPr>
            <a:xfrm>
              <a:off x="2266840" y="902042"/>
              <a:ext cx="6444932" cy="5103342"/>
            </a:xfrm>
            <a:prstGeom prst="rect">
              <a:avLst/>
            </a:prstGeom>
            <a:solidFill>
              <a:schemeClr val="bg1">
                <a:alpha val="74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200" dirty="0">
                <a:solidFill>
                  <a:schemeClr val="tx1"/>
                </a:solidFill>
              </a:endParaRPr>
            </a:p>
          </p:txBody>
        </p:sp>
        <p:pic>
          <p:nvPicPr>
            <p:cNvPr id="10" name="Graphic 9" descr="Car">
              <a:extLst>
                <a:ext uri="{FF2B5EF4-FFF2-40B4-BE49-F238E27FC236}">
                  <a16:creationId xmlns:a16="http://schemas.microsoft.com/office/drawing/2014/main" id="{4EA0EE23-AFB6-495D-AD07-1A58A19AE39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  <a:ext uri="{96DAC541-7B7A-43D3-8B79-37D633B846F1}">
                  <asvg:svgBlip xmlns:asvg="http://schemas.microsoft.com/office/drawing/2016/SVG/main" xmlns="" r:embed="rId4"/>
                </a:ext>
              </a:extLst>
            </a:blip>
            <a:stretch>
              <a:fillRect/>
            </a:stretch>
          </p:blipFill>
          <p:spPr>
            <a:xfrm>
              <a:off x="4054491" y="2350838"/>
              <a:ext cx="434098" cy="434098"/>
            </a:xfrm>
            <a:prstGeom prst="rect">
              <a:avLst/>
            </a:prstGeom>
          </p:spPr>
        </p:pic>
        <p:cxnSp>
          <p:nvCxnSpPr>
            <p:cNvPr id="343" name="Straight Connector 342">
              <a:extLst>
                <a:ext uri="{FF2B5EF4-FFF2-40B4-BE49-F238E27FC236}">
                  <a16:creationId xmlns:a16="http://schemas.microsoft.com/office/drawing/2014/main" id="{0CF8FB5B-A235-486F-A505-34DFF60E0750}"/>
                </a:ext>
              </a:extLst>
            </p:cNvPr>
            <p:cNvCxnSpPr>
              <a:cxnSpLocks/>
            </p:cNvCxnSpPr>
            <p:nvPr/>
          </p:nvCxnSpPr>
          <p:spPr>
            <a:xfrm>
              <a:off x="5424874" y="2961648"/>
              <a:ext cx="2273643" cy="0"/>
            </a:xfrm>
            <a:prstGeom prst="line">
              <a:avLst/>
            </a:prstGeom>
            <a:ln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Straight Connector 343">
              <a:extLst>
                <a:ext uri="{FF2B5EF4-FFF2-40B4-BE49-F238E27FC236}">
                  <a16:creationId xmlns:a16="http://schemas.microsoft.com/office/drawing/2014/main" id="{A4DB87B8-5670-422F-9070-69BE829930AB}"/>
                </a:ext>
              </a:extLst>
            </p:cNvPr>
            <p:cNvCxnSpPr>
              <a:cxnSpLocks/>
            </p:cNvCxnSpPr>
            <p:nvPr/>
          </p:nvCxnSpPr>
          <p:spPr>
            <a:xfrm>
              <a:off x="5089767" y="3225114"/>
              <a:ext cx="0" cy="2322931"/>
            </a:xfrm>
            <a:prstGeom prst="line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6" name="Straight Arrow Connector 355">
              <a:extLst>
                <a:ext uri="{FF2B5EF4-FFF2-40B4-BE49-F238E27FC236}">
                  <a16:creationId xmlns:a16="http://schemas.microsoft.com/office/drawing/2014/main" id="{40AD6CDC-7355-4B42-BEE5-3FA8E8103B9C}"/>
                </a:ext>
              </a:extLst>
            </p:cNvPr>
            <p:cNvCxnSpPr>
              <a:cxnSpLocks/>
            </p:cNvCxnSpPr>
            <p:nvPr/>
          </p:nvCxnSpPr>
          <p:spPr>
            <a:xfrm>
              <a:off x="5075969" y="5547575"/>
              <a:ext cx="261991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Straight Connector 362">
              <a:extLst>
                <a:ext uri="{FF2B5EF4-FFF2-40B4-BE49-F238E27FC236}">
                  <a16:creationId xmlns:a16="http://schemas.microsoft.com/office/drawing/2014/main" id="{EA37453D-1831-4E17-B513-BB366FB7B33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23214" y="3099080"/>
              <a:ext cx="756817" cy="0"/>
            </a:xfrm>
            <a:prstGeom prst="line">
              <a:avLst/>
            </a:prstGeom>
            <a:ln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Straight Connector 366">
              <a:extLst>
                <a:ext uri="{FF2B5EF4-FFF2-40B4-BE49-F238E27FC236}">
                  <a16:creationId xmlns:a16="http://schemas.microsoft.com/office/drawing/2014/main" id="{3B9A8904-0510-4446-8FD3-16E0CCCAF36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694670" y="2990336"/>
              <a:ext cx="0" cy="2582561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9" name="TextBox 388">
              <a:extLst>
                <a:ext uri="{FF2B5EF4-FFF2-40B4-BE49-F238E27FC236}">
                  <a16:creationId xmlns:a16="http://schemas.microsoft.com/office/drawing/2014/main" id="{E9F1109B-FF66-4891-B818-8B29FD31F7D1}"/>
                </a:ext>
              </a:extLst>
            </p:cNvPr>
            <p:cNvSpPr txBox="1"/>
            <p:nvPr/>
          </p:nvSpPr>
          <p:spPr>
            <a:xfrm>
              <a:off x="4554404" y="2377553"/>
              <a:ext cx="6383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/>
                <a:t>L_C0</a:t>
              </a:r>
            </a:p>
          </p:txBody>
        </p:sp>
        <p:pic>
          <p:nvPicPr>
            <p:cNvPr id="364" name="Graphic 363" descr="Car">
              <a:extLst>
                <a:ext uri="{FF2B5EF4-FFF2-40B4-BE49-F238E27FC236}">
                  <a16:creationId xmlns:a16="http://schemas.microsoft.com/office/drawing/2014/main" id="{A0C5B12A-94FB-40F9-A253-EB3E725925FA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  <a:ext uri="{96DAC541-7B7A-43D3-8B79-37D633B846F1}">
                  <asvg:svgBlip xmlns:asvg="http://schemas.microsoft.com/office/drawing/2016/SVG/main" xmlns="" r:embed="rId4"/>
                </a:ext>
              </a:extLst>
            </a:blip>
            <a:stretch>
              <a:fillRect/>
            </a:stretch>
          </p:blipFill>
          <p:spPr>
            <a:xfrm>
              <a:off x="4973704" y="2846173"/>
              <a:ext cx="434098" cy="434098"/>
            </a:xfrm>
            <a:prstGeom prst="rect">
              <a:avLst/>
            </a:prstGeom>
          </p:spPr>
        </p:pic>
        <p:sp>
          <p:nvSpPr>
            <p:cNvPr id="365" name="TextBox 364">
              <a:extLst>
                <a:ext uri="{FF2B5EF4-FFF2-40B4-BE49-F238E27FC236}">
                  <a16:creationId xmlns:a16="http://schemas.microsoft.com/office/drawing/2014/main" id="{77C55EB6-ACFB-4E06-9770-95C7B0A793D0}"/>
                </a:ext>
              </a:extLst>
            </p:cNvPr>
            <p:cNvSpPr txBox="1"/>
            <p:nvPr/>
          </p:nvSpPr>
          <p:spPr>
            <a:xfrm>
              <a:off x="7720538" y="3912284"/>
              <a:ext cx="6383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/>
                <a:t>L_C3</a:t>
              </a:r>
            </a:p>
          </p:txBody>
        </p:sp>
        <p:cxnSp>
          <p:nvCxnSpPr>
            <p:cNvPr id="390" name="Straight Connector 389">
              <a:extLst>
                <a:ext uri="{FF2B5EF4-FFF2-40B4-BE49-F238E27FC236}">
                  <a16:creationId xmlns:a16="http://schemas.microsoft.com/office/drawing/2014/main" id="{8DE73F6C-206C-4074-B092-636C808EE9FD}"/>
                </a:ext>
              </a:extLst>
            </p:cNvPr>
            <p:cNvCxnSpPr>
              <a:cxnSpLocks/>
            </p:cNvCxnSpPr>
            <p:nvPr/>
          </p:nvCxnSpPr>
          <p:spPr>
            <a:xfrm>
              <a:off x="4305407" y="2978124"/>
              <a:ext cx="629315" cy="0"/>
            </a:xfrm>
            <a:prstGeom prst="line">
              <a:avLst/>
            </a:prstGeom>
            <a:ln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FF6F5C74-EDA5-4F15-99B7-23B4F1708172}"/>
                </a:ext>
              </a:extLst>
            </p:cNvPr>
            <p:cNvSpPr/>
            <p:nvPr/>
          </p:nvSpPr>
          <p:spPr>
            <a:xfrm>
              <a:off x="4938050" y="4969883"/>
              <a:ext cx="513708" cy="102741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2B0A9777-BB8C-4361-834F-675771A0967B}"/>
                </a:ext>
              </a:extLst>
            </p:cNvPr>
            <p:cNvCxnSpPr>
              <a:cxnSpLocks/>
            </p:cNvCxnSpPr>
            <p:nvPr/>
          </p:nvCxnSpPr>
          <p:spPr>
            <a:xfrm>
              <a:off x="4194203" y="2730242"/>
              <a:ext cx="0" cy="372554"/>
            </a:xfrm>
            <a:prstGeom prst="line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44700D7A-AB47-42E0-9100-FA47A5581443}"/>
                </a:ext>
              </a:extLst>
            </p:cNvPr>
            <p:cNvSpPr txBox="1"/>
            <p:nvPr/>
          </p:nvSpPr>
          <p:spPr>
            <a:xfrm>
              <a:off x="6160435" y="5505389"/>
              <a:ext cx="6383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/>
                <a:t>L_C2</a:t>
              </a:r>
            </a:p>
          </p:txBody>
        </p: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6DF38A9B-1A22-443A-9930-BC13F0EB244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46603" y="2691830"/>
              <a:ext cx="0" cy="287675"/>
            </a:xfrm>
            <a:prstGeom prst="line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Explosion 1 25"/>
            <p:cNvSpPr/>
            <p:nvPr/>
          </p:nvSpPr>
          <p:spPr>
            <a:xfrm>
              <a:off x="7535069" y="3272080"/>
              <a:ext cx="267254" cy="271656"/>
            </a:xfrm>
            <a:prstGeom prst="irregularSeal1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  <p:grpSp>
          <p:nvGrpSpPr>
            <p:cNvPr id="31" name="Group 30"/>
            <p:cNvGrpSpPr/>
            <p:nvPr/>
          </p:nvGrpSpPr>
          <p:grpSpPr>
            <a:xfrm>
              <a:off x="7344125" y="2784936"/>
              <a:ext cx="242587" cy="373398"/>
              <a:chOff x="10526843" y="281172"/>
              <a:chExt cx="242587" cy="373398"/>
            </a:xfrm>
          </p:grpSpPr>
          <p:grpSp>
            <p:nvGrpSpPr>
              <p:cNvPr id="29" name="Group 28"/>
              <p:cNvGrpSpPr/>
              <p:nvPr/>
            </p:nvGrpSpPr>
            <p:grpSpPr>
              <a:xfrm>
                <a:off x="10526843" y="381000"/>
                <a:ext cx="97488" cy="273570"/>
                <a:chOff x="10526843" y="202367"/>
                <a:chExt cx="161144" cy="452203"/>
              </a:xfrm>
            </p:grpSpPr>
            <p:sp>
              <p:nvSpPr>
                <p:cNvPr id="19" name="Oval 18"/>
                <p:cNvSpPr/>
                <p:nvPr/>
              </p:nvSpPr>
              <p:spPr>
                <a:xfrm>
                  <a:off x="10530590" y="202367"/>
                  <a:ext cx="157397" cy="157397"/>
                </a:xfrm>
                <a:prstGeom prst="ellipse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21" name="Straight Connector 20"/>
                <p:cNvCxnSpPr>
                  <a:stCxn id="19" idx="4"/>
                </p:cNvCxnSpPr>
                <p:nvPr/>
              </p:nvCxnSpPr>
              <p:spPr>
                <a:xfrm>
                  <a:off x="10609289" y="359764"/>
                  <a:ext cx="3747" cy="14240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Straight Connector 43"/>
                <p:cNvCxnSpPr/>
                <p:nvPr/>
              </p:nvCxnSpPr>
              <p:spPr>
                <a:xfrm>
                  <a:off x="10609289" y="502170"/>
                  <a:ext cx="78698" cy="1524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 flipH="1">
                  <a:off x="10530590" y="502170"/>
                  <a:ext cx="78699" cy="1524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10526843" y="430967"/>
                  <a:ext cx="161144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3" name="Group 52"/>
              <p:cNvGrpSpPr/>
              <p:nvPr/>
            </p:nvGrpSpPr>
            <p:grpSpPr>
              <a:xfrm>
                <a:off x="10671942" y="281172"/>
                <a:ext cx="97488" cy="273570"/>
                <a:chOff x="10526843" y="202367"/>
                <a:chExt cx="161144" cy="452203"/>
              </a:xfrm>
            </p:grpSpPr>
            <p:sp>
              <p:nvSpPr>
                <p:cNvPr id="54" name="Oval 53"/>
                <p:cNvSpPr/>
                <p:nvPr/>
              </p:nvSpPr>
              <p:spPr>
                <a:xfrm>
                  <a:off x="10530590" y="202367"/>
                  <a:ext cx="157397" cy="157397"/>
                </a:xfrm>
                <a:prstGeom prst="ellipse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55" name="Straight Connector 54"/>
                <p:cNvCxnSpPr>
                  <a:stCxn id="54" idx="4"/>
                </p:cNvCxnSpPr>
                <p:nvPr/>
              </p:nvCxnSpPr>
              <p:spPr>
                <a:xfrm>
                  <a:off x="10609289" y="359764"/>
                  <a:ext cx="3747" cy="14240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>
                  <a:off x="10609289" y="502170"/>
                  <a:ext cx="78698" cy="1524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 flipH="1">
                  <a:off x="10530590" y="502170"/>
                  <a:ext cx="78699" cy="1524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10526843" y="430967"/>
                  <a:ext cx="161144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41" name="Group 40"/>
            <p:cNvGrpSpPr/>
            <p:nvPr/>
          </p:nvGrpSpPr>
          <p:grpSpPr>
            <a:xfrm rot="1259464">
              <a:off x="6641364" y="3096384"/>
              <a:ext cx="336803" cy="215002"/>
              <a:chOff x="6041512" y="3188218"/>
              <a:chExt cx="336803" cy="215002"/>
            </a:xfrm>
          </p:grpSpPr>
          <p:sp>
            <p:nvSpPr>
              <p:cNvPr id="40" name="Isosceles Triangle 39"/>
              <p:cNvSpPr/>
              <p:nvPr/>
            </p:nvSpPr>
            <p:spPr>
              <a:xfrm rot="5248081">
                <a:off x="6035782" y="3193948"/>
                <a:ext cx="215002" cy="203542"/>
              </a:xfrm>
              <a:prstGeom prst="triangle">
                <a:avLst>
                  <a:gd name="adj" fmla="val 52869"/>
                </a:avLst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9" name="Rectangle 38"/>
              <p:cNvSpPr/>
              <p:nvPr/>
            </p:nvSpPr>
            <p:spPr>
              <a:xfrm>
                <a:off x="6168452" y="3224375"/>
                <a:ext cx="209863" cy="14915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9" name="Cube 58"/>
            <p:cNvSpPr/>
            <p:nvPr/>
          </p:nvSpPr>
          <p:spPr>
            <a:xfrm>
              <a:off x="6235908" y="2818491"/>
              <a:ext cx="201208" cy="193916"/>
            </a:xfrm>
            <a:prstGeom prst="cube">
              <a:avLst/>
            </a:prstGeom>
            <a:solidFill>
              <a:srgbClr val="FF00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TextBox 79">
              <a:extLst>
                <a:ext uri="{FF2B5EF4-FFF2-40B4-BE49-F238E27FC236}">
                  <a16:creationId xmlns:a16="http://schemas.microsoft.com/office/drawing/2014/main" id="{77C55EB6-ACFB-4E06-9770-95C7B0A793D0}"/>
                </a:ext>
              </a:extLst>
            </p:cNvPr>
            <p:cNvSpPr txBox="1"/>
            <p:nvPr/>
          </p:nvSpPr>
          <p:spPr>
            <a:xfrm>
              <a:off x="5916750" y="2430823"/>
              <a:ext cx="6383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/>
                <a:t>L_C4</a:t>
              </a:r>
            </a:p>
          </p:txBody>
        </p:sp>
        <p:sp>
          <p:nvSpPr>
            <p:cNvPr id="81" name="TextBox 80">
              <a:extLst>
                <a:ext uri="{FF2B5EF4-FFF2-40B4-BE49-F238E27FC236}">
                  <a16:creationId xmlns:a16="http://schemas.microsoft.com/office/drawing/2014/main" id="{E9F1109B-FF66-4891-B818-8B29FD31F7D1}"/>
                </a:ext>
              </a:extLst>
            </p:cNvPr>
            <p:cNvSpPr txBox="1"/>
            <p:nvPr/>
          </p:nvSpPr>
          <p:spPr>
            <a:xfrm>
              <a:off x="4451453" y="3878559"/>
              <a:ext cx="6383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/>
                <a:t>L_C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273186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" name="TextBox 384">
            <a:extLst>
              <a:ext uri="{FF2B5EF4-FFF2-40B4-BE49-F238E27FC236}">
                <a16:creationId xmlns:a16="http://schemas.microsoft.com/office/drawing/2014/main" id="{47B3D55D-82D3-4629-A2B7-152954C51289}"/>
              </a:ext>
            </a:extLst>
          </p:cNvPr>
          <p:cNvSpPr txBox="1"/>
          <p:nvPr/>
        </p:nvSpPr>
        <p:spPr>
          <a:xfrm>
            <a:off x="274485" y="101379"/>
            <a:ext cx="68830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200" dirty="0"/>
              <a:t>Urban Driving (VRU Anticipation) – TU/e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660EFE46-2463-454D-91B4-5537CA798D23}"/>
              </a:ext>
            </a:extLst>
          </p:cNvPr>
          <p:cNvGrpSpPr/>
          <p:nvPr/>
        </p:nvGrpSpPr>
        <p:grpSpPr>
          <a:xfrm>
            <a:off x="2063552" y="873467"/>
            <a:ext cx="6444000" cy="5122800"/>
            <a:chOff x="2135870" y="873467"/>
            <a:chExt cx="6494359" cy="5149664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71E639ED-827A-4A86-80F3-60F8B8EEAA6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2162432" y="902043"/>
              <a:ext cx="6425514" cy="5121088"/>
            </a:xfrm>
            <a:prstGeom prst="rect">
              <a:avLst/>
            </a:prstGeom>
          </p:spPr>
        </p:pic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60984AF3-B9D6-438A-B1DA-7831A6D252DB}"/>
                </a:ext>
              </a:extLst>
            </p:cNvPr>
            <p:cNvSpPr/>
            <p:nvPr/>
          </p:nvSpPr>
          <p:spPr>
            <a:xfrm>
              <a:off x="2135870" y="873467"/>
              <a:ext cx="6494359" cy="5103342"/>
            </a:xfrm>
            <a:prstGeom prst="rect">
              <a:avLst/>
            </a:prstGeom>
            <a:solidFill>
              <a:schemeClr val="bg1">
                <a:alpha val="74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EE1429CB-1844-4BD3-ABA4-1AC737631725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6305909" y="5436973"/>
              <a:ext cx="1083432" cy="291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9" name="TextBox 388">
              <a:extLst>
                <a:ext uri="{FF2B5EF4-FFF2-40B4-BE49-F238E27FC236}">
                  <a16:creationId xmlns:a16="http://schemas.microsoft.com/office/drawing/2014/main" id="{E9F1109B-FF66-4891-B818-8B29FD31F7D1}"/>
                </a:ext>
              </a:extLst>
            </p:cNvPr>
            <p:cNvSpPr txBox="1"/>
            <p:nvPr/>
          </p:nvSpPr>
          <p:spPr>
            <a:xfrm>
              <a:off x="4430580" y="2355088"/>
              <a:ext cx="6383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/>
                <a:t>L_C1</a:t>
              </a:r>
            </a:p>
          </p:txBody>
        </p:sp>
        <p:cxnSp>
          <p:nvCxnSpPr>
            <p:cNvPr id="371" name="Straight Connector 370">
              <a:extLst>
                <a:ext uri="{FF2B5EF4-FFF2-40B4-BE49-F238E27FC236}">
                  <a16:creationId xmlns:a16="http://schemas.microsoft.com/office/drawing/2014/main" id="{7B959B59-2A6D-4194-93FD-7038C792B8AC}"/>
                </a:ext>
              </a:extLst>
            </p:cNvPr>
            <p:cNvCxnSpPr>
              <a:cxnSpLocks/>
            </p:cNvCxnSpPr>
            <p:nvPr/>
          </p:nvCxnSpPr>
          <p:spPr>
            <a:xfrm>
              <a:off x="5128326" y="3262186"/>
              <a:ext cx="0" cy="2109914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4" name="Straight Connector 393">
              <a:extLst>
                <a:ext uri="{FF2B5EF4-FFF2-40B4-BE49-F238E27FC236}">
                  <a16:creationId xmlns:a16="http://schemas.microsoft.com/office/drawing/2014/main" id="{355103BC-34B9-473D-A656-66DC91DF73D2}"/>
                </a:ext>
              </a:extLst>
            </p:cNvPr>
            <p:cNvCxnSpPr>
              <a:cxnSpLocks/>
            </p:cNvCxnSpPr>
            <p:nvPr/>
          </p:nvCxnSpPr>
          <p:spPr>
            <a:xfrm>
              <a:off x="7466126" y="3093308"/>
              <a:ext cx="0" cy="2343665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4" name="Graphic 33" descr="Car">
              <a:extLst>
                <a:ext uri="{FF2B5EF4-FFF2-40B4-BE49-F238E27FC236}">
                  <a16:creationId xmlns:a16="http://schemas.microsoft.com/office/drawing/2014/main" id="{2D1B68AE-7435-44B4-B81B-37BD2284BB6A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  <a:ext uri="{96DAC541-7B7A-43D3-8B79-37D633B846F1}">
                  <asvg:svgBlip xmlns:asvg="http://schemas.microsoft.com/office/drawing/2016/SVG/main" xmlns="" r:embed="rId7"/>
                </a:ext>
              </a:extLst>
            </a:blip>
            <a:stretch>
              <a:fillRect/>
            </a:stretch>
          </p:blipFill>
          <p:spPr>
            <a:xfrm>
              <a:off x="3930666" y="2350838"/>
              <a:ext cx="434098" cy="434098"/>
            </a:xfrm>
            <a:prstGeom prst="rect">
              <a:avLst/>
            </a:prstGeom>
          </p:spPr>
        </p:pic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D89FCC1C-D851-4D07-B27B-886E80A9A69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099389" y="3099080"/>
              <a:ext cx="756817" cy="0"/>
            </a:xfrm>
            <a:prstGeom prst="line">
              <a:avLst/>
            </a:prstGeom>
            <a:ln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6" name="Graphic 35" descr="Car">
              <a:extLst>
                <a:ext uri="{FF2B5EF4-FFF2-40B4-BE49-F238E27FC236}">
                  <a16:creationId xmlns:a16="http://schemas.microsoft.com/office/drawing/2014/main" id="{E3E8B2D8-21C4-49C7-8A93-BBA0A7182DD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  <a:ext uri="{96DAC541-7B7A-43D3-8B79-37D633B846F1}">
                  <asvg:svgBlip xmlns:asvg="http://schemas.microsoft.com/office/drawing/2016/SVG/main" xmlns="" r:embed="rId7"/>
                </a:ext>
              </a:extLst>
            </a:blip>
            <a:stretch>
              <a:fillRect/>
            </a:stretch>
          </p:blipFill>
          <p:spPr>
            <a:xfrm>
              <a:off x="4849879" y="2846173"/>
              <a:ext cx="434098" cy="434098"/>
            </a:xfrm>
            <a:prstGeom prst="rect">
              <a:avLst/>
            </a:prstGeom>
          </p:spPr>
        </p:pic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EF9D9100-232D-4623-8C89-C1593D6406DC}"/>
                </a:ext>
              </a:extLst>
            </p:cNvPr>
            <p:cNvCxnSpPr>
              <a:cxnSpLocks/>
            </p:cNvCxnSpPr>
            <p:nvPr/>
          </p:nvCxnSpPr>
          <p:spPr>
            <a:xfrm>
              <a:off x="4181582" y="2978124"/>
              <a:ext cx="629315" cy="0"/>
            </a:xfrm>
            <a:prstGeom prst="line">
              <a:avLst/>
            </a:prstGeom>
            <a:ln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94406B49-59A0-4763-857C-07E3EB7161EC}"/>
                </a:ext>
              </a:extLst>
            </p:cNvPr>
            <p:cNvCxnSpPr>
              <a:cxnSpLocks/>
            </p:cNvCxnSpPr>
            <p:nvPr/>
          </p:nvCxnSpPr>
          <p:spPr>
            <a:xfrm>
              <a:off x="4070378" y="2730242"/>
              <a:ext cx="0" cy="372554"/>
            </a:xfrm>
            <a:prstGeom prst="line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1567CA78-2D91-485E-BDED-2FFB520B263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22778" y="2691830"/>
              <a:ext cx="0" cy="287675"/>
            </a:xfrm>
            <a:prstGeom prst="line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1FA7631E-2DB7-49BB-A1A8-20842522584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359307" y="3049095"/>
              <a:ext cx="2084481" cy="1"/>
            </a:xfrm>
            <a:prstGeom prst="line">
              <a:avLst/>
            </a:prstGeom>
            <a:ln>
              <a:solidFill>
                <a:srgbClr val="FF0000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7" name="Graphic 46" descr="Group">
              <a:extLst>
                <a:ext uri="{FF2B5EF4-FFF2-40B4-BE49-F238E27FC236}">
                  <a16:creationId xmlns:a16="http://schemas.microsoft.com/office/drawing/2014/main" id="{58DFF0A8-AA6B-447A-86F0-1454AA77E204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/>
                </a:ext>
                <a:ext uri="{96DAC541-7B7A-43D3-8B79-37D633B846F1}">
                  <asvg:svgBlip xmlns:asvg="http://schemas.microsoft.com/office/drawing/2016/SVG/main" xmlns="" r:embed="rId9"/>
                </a:ext>
              </a:extLst>
            </a:blip>
            <a:stretch>
              <a:fillRect/>
            </a:stretch>
          </p:blipFill>
          <p:spPr>
            <a:xfrm>
              <a:off x="7152028" y="3723753"/>
              <a:ext cx="592931" cy="592931"/>
            </a:xfrm>
            <a:prstGeom prst="rect">
              <a:avLst/>
            </a:prstGeom>
          </p:spPr>
        </p:pic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F090CD78-CB18-4E86-B82A-8E8E90BEE1A1}"/>
                </a:ext>
              </a:extLst>
            </p:cNvPr>
            <p:cNvSpPr txBox="1"/>
            <p:nvPr/>
          </p:nvSpPr>
          <p:spPr>
            <a:xfrm>
              <a:off x="5986057" y="5434358"/>
              <a:ext cx="6735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/>
                <a:t>A_C2</a:t>
              </a:r>
            </a:p>
          </p:txBody>
        </p:sp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4D1013D5-A5EA-4D18-9C8F-2EEE4920E998}"/>
                </a:ext>
              </a:extLst>
            </p:cNvPr>
            <p:cNvSpPr txBox="1"/>
            <p:nvPr/>
          </p:nvSpPr>
          <p:spPr>
            <a:xfrm>
              <a:off x="5134939" y="5122276"/>
              <a:ext cx="6735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/>
                <a:t>A_C3</a:t>
              </a:r>
            </a:p>
          </p:txBody>
        </p: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EE1429CB-1844-4BD3-ABA4-1AC737631725}"/>
                </a:ext>
              </a:extLst>
            </p:cNvPr>
            <p:cNvCxnSpPr>
              <a:cxnSpLocks/>
            </p:cNvCxnSpPr>
            <p:nvPr/>
          </p:nvCxnSpPr>
          <p:spPr>
            <a:xfrm>
              <a:off x="5128326" y="5434649"/>
              <a:ext cx="1177583" cy="2324"/>
            </a:xfrm>
            <a:prstGeom prst="straightConnector1">
              <a:avLst/>
            </a:prstGeom>
            <a:ln>
              <a:solidFill>
                <a:schemeClr val="tx1"/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Group 27"/>
            <p:cNvGrpSpPr/>
            <p:nvPr/>
          </p:nvGrpSpPr>
          <p:grpSpPr>
            <a:xfrm>
              <a:off x="5205112" y="4751070"/>
              <a:ext cx="426605" cy="445078"/>
              <a:chOff x="4071173" y="2223908"/>
              <a:chExt cx="426605" cy="445078"/>
            </a:xfrm>
          </p:grpSpPr>
          <p:pic>
            <p:nvPicPr>
              <p:cNvPr id="29" name="Picture 28"/>
              <p:cNvPicPr>
                <a:picLocks noChangeAspect="1"/>
              </p:cNvPicPr>
              <p:nvPr/>
            </p:nvPicPr>
            <p:blipFill>
              <a:blip r:embed="rId10" cstate="email">
                <a:duotone>
                  <a:prstClr val="black"/>
                  <a:srgbClr val="FFC000">
                    <a:tint val="45000"/>
                    <a:satMod val="400000"/>
                  </a:srgbClr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 flipH="1">
                <a:off x="4106194" y="2277402"/>
                <a:ext cx="391584" cy="391584"/>
              </a:xfrm>
              <a:prstGeom prst="rect">
                <a:avLst/>
              </a:prstGeom>
            </p:spPr>
          </p:pic>
          <p:grpSp>
            <p:nvGrpSpPr>
              <p:cNvPr id="30" name="Gruppieren 67"/>
              <p:cNvGrpSpPr/>
              <p:nvPr/>
            </p:nvGrpSpPr>
            <p:grpSpPr>
              <a:xfrm>
                <a:off x="4071173" y="2223908"/>
                <a:ext cx="122383" cy="182931"/>
                <a:chOff x="3824547" y="1736340"/>
                <a:chExt cx="218908" cy="343644"/>
              </a:xfrm>
            </p:grpSpPr>
            <p:grpSp>
              <p:nvGrpSpPr>
                <p:cNvPr id="31" name="Gruppieren 68"/>
                <p:cNvGrpSpPr/>
                <p:nvPr/>
              </p:nvGrpSpPr>
              <p:grpSpPr>
                <a:xfrm>
                  <a:off x="3824547" y="1736340"/>
                  <a:ext cx="218908" cy="343644"/>
                  <a:chOff x="6157501" y="1530350"/>
                  <a:chExt cx="299910" cy="470802"/>
                </a:xfrm>
              </p:grpSpPr>
              <p:sp>
                <p:nvSpPr>
                  <p:cNvPr id="33" name="Rechteck 71"/>
                  <p:cNvSpPr/>
                  <p:nvPr/>
                </p:nvSpPr>
                <p:spPr>
                  <a:xfrm>
                    <a:off x="6165972" y="1530350"/>
                    <a:ext cx="282969" cy="470802"/>
                  </a:xfrm>
                  <a:prstGeom prst="rect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41" name="Rechteck 72"/>
                  <p:cNvSpPr/>
                  <p:nvPr/>
                </p:nvSpPr>
                <p:spPr>
                  <a:xfrm>
                    <a:off x="6165972" y="1921583"/>
                    <a:ext cx="282969" cy="79569"/>
                  </a:xfrm>
                  <a:prstGeom prst="rect">
                    <a:avLst/>
                  </a:prstGeom>
                  <a:solidFill>
                    <a:schemeClr val="tx1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42" name="Rechteck 73"/>
                  <p:cNvSpPr/>
                  <p:nvPr/>
                </p:nvSpPr>
                <p:spPr>
                  <a:xfrm>
                    <a:off x="6157501" y="1530350"/>
                    <a:ext cx="299910" cy="45719"/>
                  </a:xfrm>
                  <a:prstGeom prst="rect">
                    <a:avLst/>
                  </a:prstGeom>
                  <a:solidFill>
                    <a:schemeClr val="tx1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</p:grpSp>
            <p:pic>
              <p:nvPicPr>
                <p:cNvPr id="32" name="StreetMap"/>
                <p:cNvPicPr>
                  <a:picLocks noChangeAspect="1" noChangeArrowheads="1"/>
                </p:cNvPicPr>
                <p:nvPr>
                  <p:custDataLst>
                    <p:custData r:id="rId2"/>
                  </p:custDataLst>
                </p:nvPr>
              </p:nvPicPr>
              <p:blipFill rotWithShape="1">
                <a:blip r:embed="rId11" cstate="email">
                  <a:duotone>
                    <a:schemeClr val="accent6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 l="19524" r="14662" b="26118"/>
                <a:stretch/>
              </p:blipFill>
              <p:spPr bwMode="auto">
                <a:xfrm>
                  <a:off x="3834154" y="1763453"/>
                  <a:ext cx="203119" cy="2584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4F81BD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EEECE1"/>
                        </a:outerShdw>
                      </a:effectLst>
                    </a14:hiddenEffects>
                  </a:ext>
                </a:extLst>
              </p:spPr>
            </p:pic>
          </p:grpSp>
        </p:grpSp>
        <p:sp>
          <p:nvSpPr>
            <p:cNvPr id="43" name="Arrow: Right 75"/>
            <p:cNvSpPr/>
            <p:nvPr/>
          </p:nvSpPr>
          <p:spPr>
            <a:xfrm>
              <a:off x="4885982" y="1276375"/>
              <a:ext cx="442474" cy="178631"/>
            </a:xfrm>
            <a:prstGeom prst="rightArrow">
              <a:avLst/>
            </a:prstGeom>
            <a:ln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44" name="Arrow: Right 75"/>
            <p:cNvSpPr/>
            <p:nvPr/>
          </p:nvSpPr>
          <p:spPr>
            <a:xfrm rot="10800000">
              <a:off x="4860672" y="4946423"/>
              <a:ext cx="442474" cy="178631"/>
            </a:xfrm>
            <a:prstGeom prst="rightArrow">
              <a:avLst/>
            </a:prstGeom>
            <a:ln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grpSp>
          <p:nvGrpSpPr>
            <p:cNvPr id="45" name="Group 44"/>
            <p:cNvGrpSpPr/>
            <p:nvPr/>
          </p:nvGrpSpPr>
          <p:grpSpPr>
            <a:xfrm flipH="1">
              <a:off x="6096062" y="4989571"/>
              <a:ext cx="426605" cy="445078"/>
              <a:chOff x="4071173" y="2223908"/>
              <a:chExt cx="426605" cy="445078"/>
            </a:xfrm>
          </p:grpSpPr>
          <p:pic>
            <p:nvPicPr>
              <p:cNvPr id="46" name="Picture 45"/>
              <p:cNvPicPr>
                <a:picLocks noChangeAspect="1"/>
              </p:cNvPicPr>
              <p:nvPr/>
            </p:nvPicPr>
            <p:blipFill>
              <a:blip r:embed="rId10" cstate="email">
                <a:duotone>
                  <a:schemeClr val="accent5">
                    <a:shade val="45000"/>
                    <a:satMod val="135000"/>
                  </a:schemeClr>
                  <a:prstClr val="white"/>
                </a:duoton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 flipH="1">
                <a:off x="4106194" y="2277402"/>
                <a:ext cx="391584" cy="391584"/>
              </a:xfrm>
              <a:prstGeom prst="rect">
                <a:avLst/>
              </a:prstGeom>
            </p:spPr>
          </p:pic>
          <p:grpSp>
            <p:nvGrpSpPr>
              <p:cNvPr id="50" name="Gruppieren 67"/>
              <p:cNvGrpSpPr/>
              <p:nvPr/>
            </p:nvGrpSpPr>
            <p:grpSpPr>
              <a:xfrm>
                <a:off x="4071173" y="2223908"/>
                <a:ext cx="122383" cy="182931"/>
                <a:chOff x="3824547" y="1736340"/>
                <a:chExt cx="218908" cy="343644"/>
              </a:xfrm>
            </p:grpSpPr>
            <p:grpSp>
              <p:nvGrpSpPr>
                <p:cNvPr id="51" name="Gruppieren 68"/>
                <p:cNvGrpSpPr/>
                <p:nvPr/>
              </p:nvGrpSpPr>
              <p:grpSpPr>
                <a:xfrm>
                  <a:off x="3824547" y="1736340"/>
                  <a:ext cx="218908" cy="343644"/>
                  <a:chOff x="6157501" y="1530350"/>
                  <a:chExt cx="299910" cy="470802"/>
                </a:xfrm>
              </p:grpSpPr>
              <p:sp>
                <p:nvSpPr>
                  <p:cNvPr id="53" name="Rechteck 71"/>
                  <p:cNvSpPr/>
                  <p:nvPr/>
                </p:nvSpPr>
                <p:spPr>
                  <a:xfrm>
                    <a:off x="6165972" y="1530350"/>
                    <a:ext cx="282969" cy="470802"/>
                  </a:xfrm>
                  <a:prstGeom prst="rect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54" name="Rechteck 72"/>
                  <p:cNvSpPr/>
                  <p:nvPr/>
                </p:nvSpPr>
                <p:spPr>
                  <a:xfrm>
                    <a:off x="6165972" y="1921583"/>
                    <a:ext cx="282969" cy="79569"/>
                  </a:xfrm>
                  <a:prstGeom prst="rect">
                    <a:avLst/>
                  </a:prstGeom>
                  <a:solidFill>
                    <a:schemeClr val="tx1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55" name="Rechteck 73"/>
                  <p:cNvSpPr/>
                  <p:nvPr/>
                </p:nvSpPr>
                <p:spPr>
                  <a:xfrm>
                    <a:off x="6157501" y="1530350"/>
                    <a:ext cx="299910" cy="45719"/>
                  </a:xfrm>
                  <a:prstGeom prst="rect">
                    <a:avLst/>
                  </a:prstGeom>
                  <a:solidFill>
                    <a:schemeClr val="tx1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</p:grpSp>
            <p:pic>
              <p:nvPicPr>
                <p:cNvPr id="52" name="StreetMap"/>
                <p:cNvPicPr>
                  <a:picLocks noChangeAspect="1" noChangeArrowheads="1"/>
                </p:cNvPicPr>
                <p:nvPr>
                  <p:custDataLst>
                    <p:custData r:id="rId1"/>
                  </p:custDataLst>
                </p:nvPr>
              </p:nvPicPr>
              <p:blipFill rotWithShape="1">
                <a:blip r:embed="rId11" cstate="email">
                  <a:duotone>
                    <a:schemeClr val="accent5">
                      <a:shade val="45000"/>
                      <a:satMod val="135000"/>
                    </a:schemeClr>
                    <a:prstClr val="white"/>
                  </a:duoton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 l="19524" r="14662" b="26118"/>
                <a:stretch/>
              </p:blipFill>
              <p:spPr bwMode="auto">
                <a:xfrm>
                  <a:off x="3834154" y="1763453"/>
                  <a:ext cx="203119" cy="2584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4F81BD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EEECE1"/>
                        </a:outerShdw>
                      </a:effectLst>
                    </a14:hiddenEffects>
                  </a:ext>
                </a:extLst>
              </p:spPr>
            </p:pic>
          </p:grpSp>
        </p:grp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F090CD78-CB18-4E86-B82A-8E8E90BEE1A1}"/>
                </a:ext>
              </a:extLst>
            </p:cNvPr>
            <p:cNvSpPr txBox="1"/>
            <p:nvPr/>
          </p:nvSpPr>
          <p:spPr>
            <a:xfrm>
              <a:off x="7129335" y="4168120"/>
              <a:ext cx="6735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/>
                <a:t>A_C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9675611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Title 41">
            <a:extLst>
              <a:ext uri="{FF2B5EF4-FFF2-40B4-BE49-F238E27FC236}">
                <a16:creationId xmlns:a16="http://schemas.microsoft.com/office/drawing/2014/main" id="{7EE4F296-ED7C-4A60-9AC8-E22E7E2532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plitting up now</a:t>
            </a:r>
          </a:p>
        </p:txBody>
      </p:sp>
      <p:sp>
        <p:nvSpPr>
          <p:cNvPr id="48" name="Date Placeholder 47">
            <a:extLst>
              <a:ext uri="{FF2B5EF4-FFF2-40B4-BE49-F238E27FC236}">
                <a16:creationId xmlns:a16="http://schemas.microsoft.com/office/drawing/2014/main" id="{9DB8A248-E5F8-4591-9C8E-29F6A62437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AB2F61-730F-4BF6-95B7-401B005A71A7}" type="datetime1">
              <a:rPr lang="en-GB" smtClean="0"/>
              <a:t>01/07/2019</a:t>
            </a:fld>
            <a:endParaRPr lang="en-GB" dirty="0"/>
          </a:p>
        </p:txBody>
      </p:sp>
      <p:sp>
        <p:nvSpPr>
          <p:cNvPr id="51" name="Footer Placeholder 50">
            <a:extLst>
              <a:ext uri="{FF2B5EF4-FFF2-40B4-BE49-F238E27FC236}">
                <a16:creationId xmlns:a16="http://schemas.microsoft.com/office/drawing/2014/main" id="{A672A9AD-1EC9-461A-9413-5CFBE7125E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AUTOPILOT DEMO</a:t>
            </a:r>
            <a:endParaRPr lang="en-GB" dirty="0"/>
          </a:p>
        </p:txBody>
      </p:sp>
      <p:sp>
        <p:nvSpPr>
          <p:cNvPr id="75" name="Slide Number Placeholder 74">
            <a:extLst>
              <a:ext uri="{FF2B5EF4-FFF2-40B4-BE49-F238E27FC236}">
                <a16:creationId xmlns:a16="http://schemas.microsoft.com/office/drawing/2014/main" id="{A9E1CAA4-FE70-4778-855D-DBDB32BC75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4573-58E5-42DE-9942-B69090BEFF60}" type="slidenum">
              <a:rPr lang="en-GB" smtClean="0"/>
              <a:t>18</a:t>
            </a:fld>
            <a:endParaRPr lang="en-GB" dirty="0"/>
          </a:p>
        </p:txBody>
      </p:sp>
      <p:sp>
        <p:nvSpPr>
          <p:cNvPr id="76" name="Content Placeholder 75">
            <a:extLst>
              <a:ext uri="{FF2B5EF4-FFF2-40B4-BE49-F238E27FC236}">
                <a16:creationId xmlns:a16="http://schemas.microsoft.com/office/drawing/2014/main" id="{EEB19DE9-E430-4D79-95BB-EDF7B880DA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642533"/>
            <a:ext cx="4157668" cy="4475267"/>
          </a:xfrm>
        </p:spPr>
        <p:txBody>
          <a:bodyPr/>
          <a:lstStyle/>
          <a:p>
            <a:r>
              <a:rPr lang="en-GB" dirty="0"/>
              <a:t>Part A</a:t>
            </a:r>
            <a:br>
              <a:rPr lang="en-GB" dirty="0"/>
            </a:br>
            <a:r>
              <a:rPr lang="en-GB" dirty="0"/>
              <a:t>(Mobility service demo):</a:t>
            </a:r>
          </a:p>
          <a:p>
            <a:pPr lvl="1"/>
            <a:r>
              <a:rPr lang="en-GB" dirty="0"/>
              <a:t>stay in this room</a:t>
            </a:r>
          </a:p>
          <a:p>
            <a:r>
              <a:rPr lang="en-GB" dirty="0"/>
              <a:t>Part B (</a:t>
            </a:r>
            <a:r>
              <a:rPr lang="en-US" dirty="0"/>
              <a:t>AVP, road hazard detection, VRU anticipation</a:t>
            </a:r>
            <a:r>
              <a:rPr lang="en-GB" dirty="0"/>
              <a:t>):</a:t>
            </a:r>
          </a:p>
          <a:p>
            <a:pPr lvl="1"/>
            <a:r>
              <a:rPr lang="en-GB" dirty="0"/>
              <a:t>follow AUTOPILOT staff to other room</a:t>
            </a:r>
          </a:p>
        </p:txBody>
      </p:sp>
      <p:grpSp>
        <p:nvGrpSpPr>
          <p:cNvPr id="119" name="Group 118">
            <a:extLst>
              <a:ext uri="{FF2B5EF4-FFF2-40B4-BE49-F238E27FC236}">
                <a16:creationId xmlns:a16="http://schemas.microsoft.com/office/drawing/2014/main" id="{26F6B55F-C84F-47EF-B391-CF469CEECDBC}"/>
              </a:ext>
            </a:extLst>
          </p:cNvPr>
          <p:cNvGrpSpPr/>
          <p:nvPr/>
        </p:nvGrpSpPr>
        <p:grpSpPr>
          <a:xfrm>
            <a:off x="5159896" y="1781893"/>
            <a:ext cx="6834850" cy="3294214"/>
            <a:chOff x="5159896" y="1781893"/>
            <a:chExt cx="6834850" cy="3294214"/>
          </a:xfrm>
        </p:grpSpPr>
        <p:grpSp>
          <p:nvGrpSpPr>
            <p:cNvPr id="84" name="Group 83">
              <a:extLst>
                <a:ext uri="{FF2B5EF4-FFF2-40B4-BE49-F238E27FC236}">
                  <a16:creationId xmlns:a16="http://schemas.microsoft.com/office/drawing/2014/main" id="{44B6AB19-AC6A-45D5-99AB-F60ACD6F9938}"/>
                </a:ext>
              </a:extLst>
            </p:cNvPr>
            <p:cNvGrpSpPr/>
            <p:nvPr/>
          </p:nvGrpSpPr>
          <p:grpSpPr>
            <a:xfrm>
              <a:off x="5159896" y="1781893"/>
              <a:ext cx="6834850" cy="3294214"/>
              <a:chOff x="3122600" y="2920819"/>
              <a:chExt cx="6834850" cy="3294214"/>
            </a:xfrm>
          </p:grpSpPr>
          <p:grpSp>
            <p:nvGrpSpPr>
              <p:cNvPr id="47" name="Group 46">
                <a:extLst>
                  <a:ext uri="{FF2B5EF4-FFF2-40B4-BE49-F238E27FC236}">
                    <a16:creationId xmlns:a16="http://schemas.microsoft.com/office/drawing/2014/main" id="{EC8F3167-EE39-4643-AE7A-CDA3C09C1E4A}"/>
                  </a:ext>
                </a:extLst>
              </p:cNvPr>
              <p:cNvGrpSpPr/>
              <p:nvPr/>
            </p:nvGrpSpPr>
            <p:grpSpPr>
              <a:xfrm rot="5400000">
                <a:off x="4892918" y="1150501"/>
                <a:ext cx="3294214" cy="6834850"/>
                <a:chOff x="4943872" y="-171400"/>
                <a:chExt cx="3294214" cy="6834850"/>
              </a:xfrm>
            </p:grpSpPr>
            <p:pic>
              <p:nvPicPr>
                <p:cNvPr id="108" name="Picture 107">
                  <a:extLst>
                    <a:ext uri="{FF2B5EF4-FFF2-40B4-BE49-F238E27FC236}">
                      <a16:creationId xmlns:a16="http://schemas.microsoft.com/office/drawing/2014/main" id="{BC1A235D-415D-4C62-81C2-C178631669E3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2"/>
                <a:srcRect r="65380" b="337"/>
                <a:stretch/>
              </p:blipFill>
              <p:spPr>
                <a:xfrm>
                  <a:off x="4943872" y="-171400"/>
                  <a:ext cx="3294214" cy="6834850"/>
                </a:xfrm>
                <a:prstGeom prst="rect">
                  <a:avLst/>
                </a:prstGeom>
              </p:spPr>
            </p:pic>
            <p:sp>
              <p:nvSpPr>
                <p:cNvPr id="109" name="Rectangle 108">
                  <a:extLst>
                    <a:ext uri="{FF2B5EF4-FFF2-40B4-BE49-F238E27FC236}">
                      <a16:creationId xmlns:a16="http://schemas.microsoft.com/office/drawing/2014/main" id="{BDCE026B-A2A3-4762-9687-6903976C290A}"/>
                    </a:ext>
                  </a:extLst>
                </p:cNvPr>
                <p:cNvSpPr/>
                <p:nvPr/>
              </p:nvSpPr>
              <p:spPr>
                <a:xfrm>
                  <a:off x="5285758" y="521296"/>
                  <a:ext cx="1458314" cy="1152128"/>
                </a:xfrm>
                <a:prstGeom prst="rect">
                  <a:avLst/>
                </a:prstGeom>
                <a:solidFill>
                  <a:schemeClr val="accent1">
                    <a:alpha val="39000"/>
                  </a:schemeClr>
                </a:solidFill>
                <a:ln>
                  <a:solidFill>
                    <a:schemeClr val="accent1">
                      <a:shade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/>
                </a:p>
              </p:txBody>
            </p:sp>
            <p:sp>
              <p:nvSpPr>
                <p:cNvPr id="110" name="Rectangle 109">
                  <a:extLst>
                    <a:ext uri="{FF2B5EF4-FFF2-40B4-BE49-F238E27FC236}">
                      <a16:creationId xmlns:a16="http://schemas.microsoft.com/office/drawing/2014/main" id="{CC74E49D-E5DC-4203-8761-BB7FFF3A6896}"/>
                    </a:ext>
                  </a:extLst>
                </p:cNvPr>
                <p:cNvSpPr/>
                <p:nvPr/>
              </p:nvSpPr>
              <p:spPr>
                <a:xfrm>
                  <a:off x="6581902" y="3356992"/>
                  <a:ext cx="1152128" cy="1412776"/>
                </a:xfrm>
                <a:prstGeom prst="rect">
                  <a:avLst/>
                </a:prstGeom>
                <a:solidFill>
                  <a:schemeClr val="accent1">
                    <a:alpha val="39000"/>
                  </a:schemeClr>
                </a:solidFill>
                <a:ln>
                  <a:solidFill>
                    <a:schemeClr val="accent1">
                      <a:shade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/>
                </a:p>
              </p:txBody>
            </p:sp>
          </p:grpSp>
          <p:sp>
            <p:nvSpPr>
              <p:cNvPr id="111" name="TextBox 110">
                <a:extLst>
                  <a:ext uri="{FF2B5EF4-FFF2-40B4-BE49-F238E27FC236}">
                    <a16:creationId xmlns:a16="http://schemas.microsoft.com/office/drawing/2014/main" id="{08A4B6DA-F7D1-4608-A39B-F06247365779}"/>
                  </a:ext>
                </a:extLst>
              </p:cNvPr>
              <p:cNvSpPr txBox="1"/>
              <p:nvPr/>
            </p:nvSpPr>
            <p:spPr>
              <a:xfrm>
                <a:off x="5305023" y="4850911"/>
                <a:ext cx="835293" cy="400110"/>
              </a:xfrm>
              <a:prstGeom prst="rect">
                <a:avLst/>
              </a:prstGeom>
              <a:solidFill>
                <a:schemeClr val="accent3"/>
              </a:solidFill>
              <a:ln w="28575">
                <a:solidFill>
                  <a:schemeClr val="tx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GB" sz="2000" b="1" dirty="0"/>
                  <a:t>Part A</a:t>
                </a:r>
              </a:p>
            </p:txBody>
          </p:sp>
          <p:sp>
            <p:nvSpPr>
              <p:cNvPr id="112" name="TextBox 111">
                <a:extLst>
                  <a:ext uri="{FF2B5EF4-FFF2-40B4-BE49-F238E27FC236}">
                    <a16:creationId xmlns:a16="http://schemas.microsoft.com/office/drawing/2014/main" id="{2CD78323-BD47-4E4B-A31E-970FC60C075B}"/>
                  </a:ext>
                </a:extLst>
              </p:cNvPr>
              <p:cNvSpPr txBox="1"/>
              <p:nvPr/>
            </p:nvSpPr>
            <p:spPr>
              <a:xfrm>
                <a:off x="8276654" y="3791807"/>
                <a:ext cx="824072" cy="400110"/>
              </a:xfrm>
              <a:prstGeom prst="rect">
                <a:avLst/>
              </a:prstGeom>
              <a:solidFill>
                <a:schemeClr val="accent3"/>
              </a:solidFill>
              <a:ln w="28575">
                <a:solidFill>
                  <a:schemeClr val="tx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GB" sz="2000" b="1" dirty="0"/>
                  <a:t>Part B</a:t>
                </a:r>
              </a:p>
            </p:txBody>
          </p:sp>
        </p:grpSp>
        <p:cxnSp>
          <p:nvCxnSpPr>
            <p:cNvPr id="114" name="Connector: Elbow 113">
              <a:extLst>
                <a:ext uri="{FF2B5EF4-FFF2-40B4-BE49-F238E27FC236}">
                  <a16:creationId xmlns:a16="http://schemas.microsoft.com/office/drawing/2014/main" id="{C220BBDF-7FAB-4F1D-973A-357401D112F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896200" y="3052991"/>
              <a:ext cx="2253722" cy="304001"/>
            </a:xfrm>
            <a:prstGeom prst="bentConnector3">
              <a:avLst>
                <a:gd name="adj1" fmla="val 50000"/>
              </a:avLst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3051249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500582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C2F51-53E1-4BDA-BDC6-C5F597BA40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AUTOPILOT Challenge</a:t>
            </a:r>
            <a:endParaRPr lang="nl-NL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590EF6D-C2C5-4B45-A6DC-03977A933C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642534"/>
            <a:ext cx="6841976" cy="1152000"/>
          </a:xfrm>
        </p:spPr>
        <p:txBody>
          <a:bodyPr>
            <a:normAutofit lnSpcReduction="10000"/>
          </a:bodyPr>
          <a:lstStyle/>
          <a:p>
            <a:r>
              <a:rPr lang="en-GB" b="1" dirty="0">
                <a:solidFill>
                  <a:srgbClr val="FF0000"/>
                </a:solidFill>
              </a:rPr>
              <a:t>Demonstrate added value of </a:t>
            </a:r>
            <a:br>
              <a:rPr lang="en-GB" b="1" dirty="0">
                <a:solidFill>
                  <a:srgbClr val="FF0000"/>
                </a:solidFill>
              </a:rPr>
            </a:br>
            <a:r>
              <a:rPr lang="en-GB" b="1" dirty="0">
                <a:solidFill>
                  <a:srgbClr val="FF0000"/>
                </a:solidFill>
              </a:rPr>
              <a:t>Internet of Things for Automated Driving</a:t>
            </a:r>
          </a:p>
          <a:p>
            <a:endParaRPr lang="nl-NL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A25D70A-2A60-4038-BC74-8108460065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2BD613-BCA6-4979-BF06-668299BB895A}" type="datetime1">
              <a:rPr lang="en-GB" smtClean="0"/>
              <a:t>01/07/2019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AE733A1-FFF6-45E0-A3C1-ED575CECA3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/>
              <a:t>Automated Valet Parking - </a:t>
            </a:r>
            <a:r>
              <a:rPr lang="en-GB" dirty="0" err="1"/>
              <a:t>Intertraffic</a:t>
            </a:r>
            <a:r>
              <a:rPr lang="en-GB" dirty="0"/>
              <a:t> 2018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10E93B2-4AEF-4680-8AC8-3E6AF03B35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4573-58E5-42DE-9942-B69090BEFF60}" type="slidenum">
              <a:rPr lang="en-GB" smtClean="0"/>
              <a:t>2</a:t>
            </a:fld>
            <a:endParaRPr lang="en-GB"/>
          </a:p>
        </p:txBody>
      </p:sp>
      <p:sp>
        <p:nvSpPr>
          <p:cNvPr id="7" name="Cloud 6">
            <a:extLst>
              <a:ext uri="{FF2B5EF4-FFF2-40B4-BE49-F238E27FC236}">
                <a16:creationId xmlns:a16="http://schemas.microsoft.com/office/drawing/2014/main" id="{3BF98E77-B138-4F31-BCA8-A14715AA1992}"/>
              </a:ext>
            </a:extLst>
          </p:cNvPr>
          <p:cNvSpPr/>
          <p:nvPr/>
        </p:nvSpPr>
        <p:spPr>
          <a:xfrm>
            <a:off x="3830304" y="2852936"/>
            <a:ext cx="2160240" cy="1008112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Internet stuff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E986CFA-E17C-43A1-82BF-C0F54617B30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02912" y="2212275"/>
            <a:ext cx="2592288" cy="1730301"/>
          </a:xfrm>
          <a:prstGeom prst="rect">
            <a:avLst/>
          </a:prstGeom>
        </p:spPr>
      </p:pic>
      <p:sp>
        <p:nvSpPr>
          <p:cNvPr id="9" name="Arrow: Right 8">
            <a:extLst>
              <a:ext uri="{FF2B5EF4-FFF2-40B4-BE49-F238E27FC236}">
                <a16:creationId xmlns:a16="http://schemas.microsoft.com/office/drawing/2014/main" id="{A32DBB75-1C8D-41A5-86A6-9F4CD39690EC}"/>
              </a:ext>
            </a:extLst>
          </p:cNvPr>
          <p:cNvSpPr/>
          <p:nvPr/>
        </p:nvSpPr>
        <p:spPr>
          <a:xfrm>
            <a:off x="6134560" y="3216792"/>
            <a:ext cx="2952328" cy="50024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???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E70D5DFD-C003-48B9-BFC4-DD1B60631A5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05648" y="3230017"/>
            <a:ext cx="802432" cy="712559"/>
          </a:xfrm>
          <a:prstGeom prst="rect">
            <a:avLst/>
          </a:prstGeom>
        </p:spPr>
      </p:pic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22146C6B-7701-478C-B5A0-F4194DC73274}"/>
              </a:ext>
            </a:extLst>
          </p:cNvPr>
          <p:cNvSpPr txBox="1">
            <a:spLocks/>
          </p:cNvSpPr>
          <p:nvPr/>
        </p:nvSpPr>
        <p:spPr>
          <a:xfrm>
            <a:off x="415684" y="3514457"/>
            <a:ext cx="5247080" cy="183740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GB" sz="2000" b="1" dirty="0"/>
              <a:t>Internet of Things:</a:t>
            </a:r>
          </a:p>
          <a:p>
            <a:pPr marL="285750" indent="-285750">
              <a:lnSpc>
                <a:spcPct val="100000"/>
              </a:lnSpc>
              <a:spcBef>
                <a:spcPts val="0"/>
              </a:spcBef>
            </a:pPr>
            <a:r>
              <a:rPr lang="en-GB" sz="2000" b="1" dirty="0"/>
              <a:t>Information beyond reach of sensors</a:t>
            </a:r>
          </a:p>
          <a:p>
            <a:pPr marL="285750" indent="-285750">
              <a:lnSpc>
                <a:spcPct val="100000"/>
              </a:lnSpc>
              <a:spcBef>
                <a:spcPts val="0"/>
              </a:spcBef>
            </a:pPr>
            <a:r>
              <a:rPr lang="en-GB" sz="2000" b="1" dirty="0"/>
              <a:t>Data in context (e.g. trustworthiness)</a:t>
            </a:r>
          </a:p>
          <a:p>
            <a:pPr marL="285750" indent="-285750">
              <a:lnSpc>
                <a:spcPct val="100000"/>
              </a:lnSpc>
              <a:spcBef>
                <a:spcPts val="0"/>
              </a:spcBef>
            </a:pPr>
            <a:r>
              <a:rPr lang="en-GB" sz="2000" b="1" dirty="0"/>
              <a:t>Anything connected as source</a:t>
            </a:r>
            <a:endParaRPr lang="en-GB" b="1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52BF4E7E-D80E-4B94-BCB1-7596C600EBE9}"/>
              </a:ext>
            </a:extLst>
          </p:cNvPr>
          <p:cNvGrpSpPr/>
          <p:nvPr/>
        </p:nvGrpSpPr>
        <p:grpSpPr>
          <a:xfrm>
            <a:off x="5806780" y="4512317"/>
            <a:ext cx="5505396" cy="2069576"/>
            <a:chOff x="5806780" y="4512317"/>
            <a:chExt cx="5505396" cy="2069576"/>
          </a:xfrm>
        </p:grpSpPr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55603AA3-D2E0-4079-BCA7-3F7F8B2C254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430320" y="4512317"/>
              <a:ext cx="2881856" cy="1679092"/>
            </a:xfrm>
            <a:prstGeom prst="rect">
              <a:avLst/>
            </a:prstGeom>
          </p:spPr>
        </p:pic>
        <p:sp>
          <p:nvSpPr>
            <p:cNvPr id="13" name="Content Placeholder 2">
              <a:extLst>
                <a:ext uri="{FF2B5EF4-FFF2-40B4-BE49-F238E27FC236}">
                  <a16:creationId xmlns:a16="http://schemas.microsoft.com/office/drawing/2014/main" id="{14B9DAB7-CF2F-4F01-A0F3-1791690CC098}"/>
                </a:ext>
              </a:extLst>
            </p:cNvPr>
            <p:cNvSpPr txBox="1">
              <a:spLocks/>
            </p:cNvSpPr>
            <p:nvPr/>
          </p:nvSpPr>
          <p:spPr>
            <a:xfrm>
              <a:off x="5806780" y="4744487"/>
              <a:ext cx="5247080" cy="1837406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228600" indent="-228600" algn="l" defTabSz="914400" rtl="0" eaLnBrk="1" latinLnBrk="0" hangingPunct="1">
                <a:lnSpc>
                  <a:spcPct val="15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2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15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2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15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2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15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2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15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2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100000"/>
                </a:lnSpc>
                <a:spcBef>
                  <a:spcPts val="0"/>
                </a:spcBef>
                <a:buNone/>
              </a:pPr>
              <a:r>
                <a:rPr lang="en-US" sz="2000" b="1" dirty="0"/>
                <a:t>Automated Driving:</a:t>
              </a:r>
            </a:p>
            <a:p>
              <a:pPr marL="285750" indent="-285750">
                <a:lnSpc>
                  <a:spcPct val="100000"/>
                </a:lnSpc>
                <a:spcBef>
                  <a:spcPts val="0"/>
                </a:spcBef>
              </a:pPr>
              <a:r>
                <a:rPr lang="en-US" sz="2000" b="1" dirty="0"/>
                <a:t>Travel planning</a:t>
              </a:r>
            </a:p>
            <a:p>
              <a:pPr marL="285750" indent="-285750">
                <a:lnSpc>
                  <a:spcPct val="100000"/>
                </a:lnSpc>
                <a:spcBef>
                  <a:spcPts val="0"/>
                </a:spcBef>
              </a:pPr>
              <a:r>
                <a:rPr lang="en-US" sz="2000" b="1" dirty="0"/>
                <a:t>Decision making</a:t>
              </a:r>
            </a:p>
            <a:p>
              <a:pPr marL="285750" indent="-285750">
                <a:lnSpc>
                  <a:spcPct val="100000"/>
                </a:lnSpc>
                <a:spcBef>
                  <a:spcPts val="0"/>
                </a:spcBef>
              </a:pPr>
              <a:r>
                <a:rPr lang="en-US" sz="2000" b="1" dirty="0"/>
                <a:t>Steer and speed control</a:t>
              </a:r>
            </a:p>
            <a:p>
              <a:pPr marL="285750" indent="-285750">
                <a:lnSpc>
                  <a:spcPct val="100000"/>
                </a:lnSpc>
                <a:spcBef>
                  <a:spcPts val="0"/>
                </a:spcBef>
              </a:pPr>
              <a:endParaRPr lang="en-GB" b="1" dirty="0"/>
            </a:p>
          </p:txBody>
        </p:sp>
      </p:grpSp>
      <p:sp>
        <p:nvSpPr>
          <p:cNvPr id="14" name="Oval 13">
            <a:extLst>
              <a:ext uri="{FF2B5EF4-FFF2-40B4-BE49-F238E27FC236}">
                <a16:creationId xmlns:a16="http://schemas.microsoft.com/office/drawing/2014/main" id="{9C380A1E-BC51-430A-A480-309F584D778A}"/>
              </a:ext>
            </a:extLst>
          </p:cNvPr>
          <p:cNvSpPr/>
          <p:nvPr/>
        </p:nvSpPr>
        <p:spPr>
          <a:xfrm rot="786880">
            <a:off x="332619" y="4136470"/>
            <a:ext cx="7841809" cy="1152128"/>
          </a:xfrm>
          <a:prstGeom prst="ellipse">
            <a:avLst/>
          </a:prstGeom>
          <a:solidFill>
            <a:srgbClr val="FFFF00">
              <a:alpha val="36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27021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B780FC-5AAF-4F5C-B2DC-4BC9607F33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AUTOPILOT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ACE04E-67B1-4931-94C6-9A5A6C3BAC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285750" lvl="0" indent="-28575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GB" kern="0" dirty="0">
                <a:solidFill>
                  <a:prstClr val="black"/>
                </a:solidFill>
              </a:rPr>
              <a:t>H2020 EU Project</a:t>
            </a:r>
          </a:p>
          <a:p>
            <a:pPr marL="285750" lvl="0" indent="-28575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GB" kern="0" dirty="0">
              <a:solidFill>
                <a:prstClr val="black"/>
              </a:solidFill>
            </a:endParaRPr>
          </a:p>
          <a:p>
            <a:pPr marL="285750" lvl="0" indent="-28575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GB" kern="0" dirty="0">
                <a:solidFill>
                  <a:prstClr val="black"/>
                </a:solidFill>
              </a:rPr>
              <a:t>Large Scale IoT Pilots in 6 countries</a:t>
            </a:r>
            <a:br>
              <a:rPr lang="en-GB" kern="0" dirty="0">
                <a:solidFill>
                  <a:prstClr val="black"/>
                </a:solidFill>
              </a:rPr>
            </a:br>
            <a:r>
              <a:rPr lang="en-GB" kern="0" dirty="0">
                <a:solidFill>
                  <a:prstClr val="black"/>
                </a:solidFill>
              </a:rPr>
              <a:t>about Connected and Automated Driving with</a:t>
            </a:r>
            <a:br>
              <a:rPr lang="en-GB" kern="0" dirty="0">
                <a:solidFill>
                  <a:prstClr val="black"/>
                </a:solidFill>
              </a:rPr>
            </a:br>
            <a:r>
              <a:rPr lang="en-GB" kern="0" dirty="0">
                <a:solidFill>
                  <a:prstClr val="black"/>
                </a:solidFill>
              </a:rPr>
              <a:t>44 partners under coordination of ERTICO</a:t>
            </a:r>
          </a:p>
          <a:p>
            <a:pPr marL="285750" lvl="0" indent="-28575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GB" kern="0" dirty="0">
              <a:solidFill>
                <a:prstClr val="black"/>
              </a:solidFill>
            </a:endParaRPr>
          </a:p>
          <a:p>
            <a:pPr marL="285750" lvl="0" indent="-28575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GB" kern="0" dirty="0">
                <a:solidFill>
                  <a:prstClr val="black"/>
                </a:solidFill>
              </a:rPr>
              <a:t>TNO coordinates Pilot in the </a:t>
            </a:r>
            <a:r>
              <a:rPr lang="en-GB" kern="0" dirty="0" err="1">
                <a:solidFill>
                  <a:prstClr val="black"/>
                </a:solidFill>
              </a:rPr>
              <a:t>Brainport</a:t>
            </a:r>
            <a:r>
              <a:rPr lang="en-GB" kern="0" dirty="0">
                <a:solidFill>
                  <a:prstClr val="black"/>
                </a:solidFill>
              </a:rPr>
              <a:t> NL </a:t>
            </a:r>
            <a:br>
              <a:rPr lang="en-GB" kern="0" dirty="0">
                <a:solidFill>
                  <a:prstClr val="black"/>
                </a:solidFill>
              </a:rPr>
            </a:br>
            <a:r>
              <a:rPr lang="en-GB" kern="0" dirty="0">
                <a:solidFill>
                  <a:prstClr val="black"/>
                </a:solidFill>
              </a:rPr>
              <a:t>involving 15 partners</a:t>
            </a:r>
          </a:p>
          <a:p>
            <a:pPr marL="285750" lvl="0" indent="-28575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GB" kern="0" dirty="0">
              <a:solidFill>
                <a:prstClr val="black"/>
              </a:solidFill>
            </a:endParaRPr>
          </a:p>
          <a:p>
            <a:pPr marL="285750" lvl="0" indent="-28575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GB" kern="0" dirty="0">
                <a:solidFill>
                  <a:prstClr val="black"/>
                </a:solidFill>
              </a:rPr>
              <a:t>3 Years Innovation Action: </a:t>
            </a:r>
            <a:br>
              <a:rPr lang="en-GB" kern="0" dirty="0">
                <a:solidFill>
                  <a:prstClr val="black"/>
                </a:solidFill>
              </a:rPr>
            </a:br>
            <a:r>
              <a:rPr lang="en-GB" kern="0" dirty="0">
                <a:solidFill>
                  <a:prstClr val="black"/>
                </a:solidFill>
              </a:rPr>
              <a:t>01/01/2017 – 31/12/2019</a:t>
            </a:r>
          </a:p>
          <a:p>
            <a:pPr marL="285750" lvl="0" indent="-28575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GB" kern="0" dirty="0">
              <a:solidFill>
                <a:prstClr val="black"/>
              </a:solidFill>
            </a:endParaRPr>
          </a:p>
          <a:p>
            <a:pPr marL="285750" lvl="0" indent="-28575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GB" kern="0" dirty="0">
                <a:solidFill>
                  <a:prstClr val="black"/>
                </a:solidFill>
              </a:rPr>
              <a:t>Project costs: 25 m€ - EU contribution: 20 m€</a:t>
            </a:r>
          </a:p>
          <a:p>
            <a:pPr marL="285750" lvl="0" indent="-28575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GB" kern="0" dirty="0">
              <a:solidFill>
                <a:prstClr val="black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22ABBF-B547-4EE4-821C-101DDE5710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DBFF8B-188E-47A4-B156-B80790B10416}" type="datetime1">
              <a:rPr lang="en-GB" smtClean="0"/>
              <a:t>01/07/201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B82A9F6-4390-4182-906E-B2AC350C53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AUTOPILOT DEMO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A9ABBA0-D87E-4849-883D-39E9ACBC60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4573-58E5-42DE-9942-B69090BEFF60}" type="slidenum">
              <a:rPr lang="en-GB" smtClean="0"/>
              <a:t>3</a:t>
            </a:fld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746FC6A-3FB9-4FEE-A51B-3AB6FFC379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2953341"/>
              </p:ext>
            </p:extLst>
          </p:nvPr>
        </p:nvGraphicFramePr>
        <p:xfrm>
          <a:off x="7104112" y="-2614"/>
          <a:ext cx="4789351" cy="3987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6" r:id="rId3" imgW="7191214" imgH="5962675" progId="Visio.Drawing.15">
                  <p:embed/>
                </p:oleObj>
              </mc:Choice>
              <mc:Fallback>
                <p:oleObj r:id="rId3" imgW="7191214" imgH="5962675" progId="Visio.Drawing.15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4112" y="-2614"/>
                        <a:ext cx="4789351" cy="39877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54442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08F49C-4C1A-4CBE-B237-B8F57B918D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rainport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5CD2BD-C71A-4776-B717-69FEC32AD5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n the Brainport area (Eindhoven-Helmond), 5 use cases are considered: </a:t>
            </a:r>
          </a:p>
          <a:p>
            <a:pPr lvl="1"/>
            <a:r>
              <a:rPr lang="en-US" dirty="0"/>
              <a:t>CAR SHARING </a:t>
            </a:r>
          </a:p>
          <a:p>
            <a:pPr lvl="1"/>
            <a:r>
              <a:rPr lang="en-US" dirty="0"/>
              <a:t>AUTOMATED VALET PARKING</a:t>
            </a:r>
          </a:p>
          <a:p>
            <a:pPr lvl="1"/>
            <a:r>
              <a:rPr lang="en-US" dirty="0"/>
              <a:t>HIGHWAY PILOT </a:t>
            </a:r>
          </a:p>
          <a:p>
            <a:pPr lvl="1"/>
            <a:r>
              <a:rPr lang="en-US" dirty="0"/>
              <a:t>PLATOONING </a:t>
            </a:r>
          </a:p>
          <a:p>
            <a:pPr lvl="1"/>
            <a:r>
              <a:rPr lang="en-US" dirty="0"/>
              <a:t>Urban Driving</a:t>
            </a:r>
          </a:p>
          <a:p>
            <a:r>
              <a:rPr lang="en-US" dirty="0"/>
              <a:t>IoT sources: connected vehicles, road-side cameras, traffic lights, drones smartphones and wearables</a:t>
            </a:r>
          </a:p>
          <a:p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802FD0E-4248-4FC0-8884-1185753D9A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FED42-1DB7-45F2-AB9D-07CA58853206}" type="datetime1">
              <a:rPr lang="en-GB" smtClean="0"/>
              <a:t>01/07/201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09EDE15-A4C6-45F4-BCED-499F63110E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AUTOPILOT DEMO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B02B8E-3EFF-41EC-8C9D-25144CDD5D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4573-58E5-42DE-9942-B69090BEFF60}" type="slidenum">
              <a:rPr lang="en-GB" smtClean="0"/>
              <a:t>4</a:t>
            </a:fld>
            <a:endParaRPr lang="en-GB" dirty="0"/>
          </a:p>
        </p:txBody>
      </p:sp>
      <p:pic>
        <p:nvPicPr>
          <p:cNvPr id="7" name="Picture 2" descr="Nevs Wordmark">
            <a:extLst>
              <a:ext uri="{FF2B5EF4-FFF2-40B4-BE49-F238E27FC236}">
                <a16:creationId xmlns:a16="http://schemas.microsoft.com/office/drawing/2014/main" id="{9F2E27EC-0AA5-4BF1-9BEA-CEB376612F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58412" y="491119"/>
            <a:ext cx="1080000" cy="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NXP">
            <a:extLst>
              <a:ext uri="{FF2B5EF4-FFF2-40B4-BE49-F238E27FC236}">
                <a16:creationId xmlns:a16="http://schemas.microsoft.com/office/drawing/2014/main" id="{AF5FB36F-A252-44AF-8750-B2E3BA85DB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19736" y="260690"/>
            <a:ext cx="792000" cy="39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NEC">
            <a:extLst>
              <a:ext uri="{FF2B5EF4-FFF2-40B4-BE49-F238E27FC236}">
                <a16:creationId xmlns:a16="http://schemas.microsoft.com/office/drawing/2014/main" id="{73209D06-23C0-4047-AAA0-D4B685510F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22083" y="249119"/>
            <a:ext cx="792000" cy="39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Technolution">
            <a:extLst>
              <a:ext uri="{FF2B5EF4-FFF2-40B4-BE49-F238E27FC236}">
                <a16:creationId xmlns:a16="http://schemas.microsoft.com/office/drawing/2014/main" id="{8A625390-D9D4-4C94-A37C-CD4247142E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61086" y="491119"/>
            <a:ext cx="1080000" cy="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0" descr="TNO">
            <a:extLst>
              <a:ext uri="{FF2B5EF4-FFF2-40B4-BE49-F238E27FC236}">
                <a16:creationId xmlns:a16="http://schemas.microsoft.com/office/drawing/2014/main" id="{7AAE2490-BF50-473C-82B6-F7C8569EBE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93085" y="152044"/>
            <a:ext cx="1296000" cy="64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2" descr="TomTom">
            <a:extLst>
              <a:ext uri="{FF2B5EF4-FFF2-40B4-BE49-F238E27FC236}">
                <a16:creationId xmlns:a16="http://schemas.microsoft.com/office/drawing/2014/main" id="{6D248086-76A4-4B81-A59D-177AA366D1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880" y="491119"/>
            <a:ext cx="1080000" cy="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4" descr="Tu Eindhoven">
            <a:extLst>
              <a:ext uri="{FF2B5EF4-FFF2-40B4-BE49-F238E27FC236}">
                <a16:creationId xmlns:a16="http://schemas.microsoft.com/office/drawing/2014/main" id="{630A9FE6-361E-4801-9018-17FFF61764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84620" y="141999"/>
            <a:ext cx="1296000" cy="64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 descr="Vicomtech-ik4">
            <a:extLst>
              <a:ext uri="{FF2B5EF4-FFF2-40B4-BE49-F238E27FC236}">
                <a16:creationId xmlns:a16="http://schemas.microsoft.com/office/drawing/2014/main" id="{C1217B06-45F5-4795-808E-832FD6408B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49855" y="169919"/>
            <a:ext cx="1080000" cy="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4" descr="IBMR">
            <a:extLst>
              <a:ext uri="{FF2B5EF4-FFF2-40B4-BE49-F238E27FC236}">
                <a16:creationId xmlns:a16="http://schemas.microsoft.com/office/drawing/2014/main" id="{7E506ED6-C832-431D-B306-98CC3A2258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19908" y="491119"/>
            <a:ext cx="1080000" cy="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6" descr="GEMALTO SRO">
            <a:extLst>
              <a:ext uri="{FF2B5EF4-FFF2-40B4-BE49-F238E27FC236}">
                <a16:creationId xmlns:a16="http://schemas.microsoft.com/office/drawing/2014/main" id="{16C313BF-2DB6-4131-A5F1-376F14D8F2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571782" y="491119"/>
            <a:ext cx="1080000" cy="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8" descr="GEMEENTE HELMOND">
            <a:extLst>
              <a:ext uri="{FF2B5EF4-FFF2-40B4-BE49-F238E27FC236}">
                <a16:creationId xmlns:a16="http://schemas.microsoft.com/office/drawing/2014/main" id="{03A7F8EA-EE5B-48FC-8479-5C215C2638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052005" y="111919"/>
            <a:ext cx="1296000" cy="64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30" descr="HUAWEI TECHNOLOGIES DUESSELDORF GMBH (HUA) GMBH">
            <a:extLst>
              <a:ext uri="{FF2B5EF4-FFF2-40B4-BE49-F238E27FC236}">
                <a16:creationId xmlns:a16="http://schemas.microsoft.com/office/drawing/2014/main" id="{43ECC2CE-155E-43EF-A5D6-ABB87C20A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674456" y="491119"/>
            <a:ext cx="1080000" cy="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34" descr="IBM RESEARCH GMBH (IBMRE) GMBH">
            <a:extLst>
              <a:ext uri="{FF2B5EF4-FFF2-40B4-BE49-F238E27FC236}">
                <a16:creationId xmlns:a16="http://schemas.microsoft.com/office/drawing/2014/main" id="{D4A00CE4-E216-4F5E-91AF-C8711CF05F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266437" y="199119"/>
            <a:ext cx="792000" cy="39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36" descr="DLR">
            <a:extLst>
              <a:ext uri="{FF2B5EF4-FFF2-40B4-BE49-F238E27FC236}">
                <a16:creationId xmlns:a16="http://schemas.microsoft.com/office/drawing/2014/main" id="{414C1730-AFA7-4638-B2C6-6C1CC90893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020450" y="126719"/>
            <a:ext cx="1080000" cy="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16" descr="Valeo">
            <a:extLst>
              <a:ext uri="{FF2B5EF4-FFF2-40B4-BE49-F238E27FC236}">
                <a16:creationId xmlns:a16="http://schemas.microsoft.com/office/drawing/2014/main" id="{7FB3BBC2-82EA-4CAD-84A8-AC86B5778E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49314" y="491119"/>
            <a:ext cx="1080000" cy="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Image result for sensinov logo">
            <a:extLst>
              <a:ext uri="{FF2B5EF4-FFF2-40B4-BE49-F238E27FC236}">
                <a16:creationId xmlns:a16="http://schemas.microsoft.com/office/drawing/2014/main" id="{229D8CB9-104F-44E3-8E6B-743603BF1C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68907" y="586904"/>
            <a:ext cx="1318212" cy="41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4">
            <a:extLst>
              <a:ext uri="{FF2B5EF4-FFF2-40B4-BE49-F238E27FC236}">
                <a16:creationId xmlns:a16="http://schemas.microsoft.com/office/drawing/2014/main" id="{96BFD116-1858-4DE4-837E-7796DE7B0C9D}"/>
              </a:ext>
            </a:extLst>
          </p:cNvPr>
          <p:cNvPicPr/>
          <p:nvPr/>
        </p:nvPicPr>
        <p:blipFill>
          <a:blip r:embed="rId1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92319" y="2505276"/>
            <a:ext cx="5286505" cy="236388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87479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1AC1BFF5-025B-445E-94D1-5747F94C27D7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256240" y="107066"/>
            <a:ext cx="3790036" cy="534615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C03510F6-B673-4307-BC19-930A6E5202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     AUTOPILOT project</a:t>
            </a:r>
            <a:br>
              <a:rPr lang="en-US" dirty="0"/>
            </a:br>
            <a:r>
              <a:rPr lang="en-US" sz="2400" dirty="0"/>
              <a:t>(Automated driving Progressed by Internet Of Things)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F29006-F1C4-4020-AC7D-FF89A97E3E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/>
              <a:t>Internet of Things (IoT): </a:t>
            </a:r>
            <a:r>
              <a:rPr lang="en-US" dirty="0"/>
              <a:t>connecting anything, anytime, anyplace,</a:t>
            </a:r>
            <a:br>
              <a:rPr lang="en-US" dirty="0"/>
            </a:br>
            <a:r>
              <a:rPr lang="en-US" dirty="0"/>
              <a:t>using any service over any network</a:t>
            </a:r>
          </a:p>
          <a:p>
            <a:r>
              <a:rPr lang="en-US" b="1" dirty="0"/>
              <a:t>Aim: develop a range of driving services, which take</a:t>
            </a:r>
            <a:br>
              <a:rPr lang="en-US" b="1" dirty="0"/>
            </a:br>
            <a:r>
              <a:rPr lang="en-US" b="1" dirty="0"/>
              <a:t>advantage of the potential of IoT to improve automated driving</a:t>
            </a:r>
          </a:p>
          <a:p>
            <a:r>
              <a:rPr lang="en-US" dirty="0"/>
              <a:t>4 different driving modes in various configurations</a:t>
            </a:r>
          </a:p>
          <a:p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CDEFEB-6381-4E83-8E24-079909678F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CCF1DA-161D-41D3-A8D2-C8231EE8AD06}" type="datetime1">
              <a:rPr lang="en-GB" smtClean="0"/>
              <a:t>01/07/201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2B744E8-52F9-4F17-8046-BE0AA9C068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AUTOPILOT DEMO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95C0965-05F8-417B-AABC-7495091D05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4573-58E5-42DE-9942-B69090BEFF60}" type="slidenum">
              <a:rPr lang="en-GB" smtClean="0"/>
              <a:t>5</a:t>
            </a:fld>
            <a:endParaRPr lang="en-GB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5C438D1-D9A2-46B0-97F2-91D9A1F865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7717" y="589054"/>
            <a:ext cx="528108" cy="352072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AD4BE83-BCA0-4B5C-BAD0-3E2D0A9C34E0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prstClr val="black"/>
              <a:schemeClr val="tx2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1304053" y="4797152"/>
            <a:ext cx="811637" cy="7200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85FB2F2A-2A2D-4EA9-939E-6CC68489ED7C}"/>
              </a:ext>
            </a:extLst>
          </p:cNvPr>
          <p:cNvPicPr>
            <a:picLocks noChangeAspect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2972675" y="4797152"/>
            <a:ext cx="861176" cy="720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1EC5D3CF-A55A-4AC3-96F6-81A3106EF567}"/>
              </a:ext>
            </a:extLst>
          </p:cNvPr>
          <p:cNvPicPr>
            <a:picLocks noChangeAspect="1"/>
          </p:cNvPicPr>
          <p:nvPr/>
        </p:nvPicPr>
        <p:blipFill>
          <a:blip r:embed="rId6">
            <a:duotone>
              <a:prstClr val="black"/>
              <a:schemeClr val="accent2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4690836" y="4797152"/>
            <a:ext cx="720000" cy="72000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9DA23C7E-38D8-44B2-B8DF-872BBE773409}"/>
              </a:ext>
            </a:extLst>
          </p:cNvPr>
          <p:cNvPicPr>
            <a:picLocks noChangeAspect="1"/>
          </p:cNvPicPr>
          <p:nvPr/>
        </p:nvPicPr>
        <p:blipFill>
          <a:blip r:embed="rId7">
            <a:duotone>
              <a:prstClr val="black"/>
              <a:schemeClr val="tx2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6096000" y="4797152"/>
            <a:ext cx="984304" cy="72000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C6A5A0F8-8893-4738-B11E-CE797E5A2729}"/>
              </a:ext>
            </a:extLst>
          </p:cNvPr>
          <p:cNvSpPr txBox="1"/>
          <p:nvPr/>
        </p:nvSpPr>
        <p:spPr>
          <a:xfrm>
            <a:off x="978741" y="5502486"/>
            <a:ext cx="1462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Urban driving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13543B4-0F32-4701-985D-BE0AD3531D16}"/>
              </a:ext>
            </a:extLst>
          </p:cNvPr>
          <p:cNvSpPr txBox="1"/>
          <p:nvPr/>
        </p:nvSpPr>
        <p:spPr>
          <a:xfrm>
            <a:off x="2696733" y="5502486"/>
            <a:ext cx="140320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Automated</a:t>
            </a:r>
            <a:br>
              <a:rPr lang="en-GB" dirty="0"/>
            </a:br>
            <a:r>
              <a:rPr lang="en-GB" dirty="0"/>
              <a:t>valet parking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5FD39AC-3C43-45B6-9AAD-E5FCCC8C5607}"/>
              </a:ext>
            </a:extLst>
          </p:cNvPr>
          <p:cNvSpPr txBox="1"/>
          <p:nvPr/>
        </p:nvSpPr>
        <p:spPr>
          <a:xfrm>
            <a:off x="4526656" y="5502486"/>
            <a:ext cx="11885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latooning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33C2D98F-B543-4083-81FB-2DFBD0A0F2A6}"/>
              </a:ext>
            </a:extLst>
          </p:cNvPr>
          <p:cNvSpPr txBox="1"/>
          <p:nvPr/>
        </p:nvSpPr>
        <p:spPr>
          <a:xfrm>
            <a:off x="6171391" y="5502486"/>
            <a:ext cx="9841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Highway</a:t>
            </a:r>
            <a:br>
              <a:rPr lang="en-GB" dirty="0"/>
            </a:br>
            <a:r>
              <a:rPr lang="en-GB" dirty="0"/>
              <a:t>pilot</a:t>
            </a:r>
          </a:p>
        </p:txBody>
      </p:sp>
    </p:spTree>
    <p:extLst>
      <p:ext uri="{BB962C8B-B14F-4D97-AF65-F5344CB8AC3E}">
        <p14:creationId xmlns:p14="http://schemas.microsoft.com/office/powerpoint/2010/main" val="3924186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1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2CA050-0CAE-45E1-B7EC-8D9671A2E2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Àutomated</a:t>
            </a:r>
            <a:r>
              <a:rPr lang="en-GB" dirty="0"/>
              <a:t> Driving functions in 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6DFA55-FCC5-48FB-ACC8-67EC9D3A3D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/>
              <a:t>Automated Valet Parking</a:t>
            </a:r>
          </a:p>
          <a:p>
            <a:pPr lvl="1"/>
            <a:r>
              <a:rPr lang="en-GB" dirty="0"/>
              <a:t>Vehicles driving automatically to parking spots, and collect from the parking</a:t>
            </a:r>
          </a:p>
          <a:p>
            <a:r>
              <a:rPr lang="en-GB" dirty="0"/>
              <a:t>Highway pilot</a:t>
            </a:r>
          </a:p>
          <a:p>
            <a:pPr lvl="1"/>
            <a:r>
              <a:rPr lang="en-GB" dirty="0"/>
              <a:t>Detection of road incidents to ensure safe automated driving on highways</a:t>
            </a:r>
          </a:p>
          <a:p>
            <a:r>
              <a:rPr lang="en-GB" dirty="0"/>
              <a:t>Platooning</a:t>
            </a:r>
          </a:p>
          <a:p>
            <a:pPr lvl="1"/>
            <a:r>
              <a:rPr lang="en-GB" dirty="0"/>
              <a:t>Automated (short-distance) following of vehicles for more efficient traffic and comfort</a:t>
            </a:r>
          </a:p>
          <a:p>
            <a:r>
              <a:rPr lang="en-GB" dirty="0"/>
              <a:t>Urban Driving</a:t>
            </a:r>
          </a:p>
          <a:p>
            <a:pPr lvl="1"/>
            <a:r>
              <a:rPr lang="en-GB" dirty="0"/>
              <a:t>Detection of pedestrians and cyclists, and managing traffic lights with automated driving</a:t>
            </a:r>
          </a:p>
          <a:p>
            <a:endParaRPr lang="en-GB" dirty="0"/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B3BD21-C000-40DE-BC64-67C1A75828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DBFF8B-188E-47A4-B156-B80790B10416}" type="datetime1">
              <a:rPr lang="en-GB" smtClean="0"/>
              <a:t>01/07/201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964DCBC-1339-493B-AD20-3A2CA5614E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AUTOPILOT DEMO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4F6BBE5-20C6-441B-8183-B947287DA5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4573-58E5-42DE-9942-B69090BEFF60}" type="slidenum">
              <a:rPr lang="en-GB" smtClean="0"/>
              <a:t>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904900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C3DFFB-A1A8-4FEF-9E04-5DCCA42B1F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2BD613-BCA6-4979-BF06-668299BB895A}" type="datetime1">
              <a:rPr lang="en-GB" smtClean="0"/>
              <a:t>01/07/2019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B5845B-7ECB-407B-82B4-0E6B36B0FD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/>
              <a:t>Automated Valet Parking - </a:t>
            </a:r>
            <a:r>
              <a:rPr lang="en-GB" dirty="0" err="1"/>
              <a:t>Intertraffic</a:t>
            </a:r>
            <a:r>
              <a:rPr lang="en-GB" dirty="0"/>
              <a:t> 2018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C183C93-C698-4218-ABEA-C66298A046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4573-58E5-42DE-9942-B69090BEFF60}" type="slidenum">
              <a:rPr lang="en-GB" smtClean="0"/>
              <a:t>7</a:t>
            </a:fld>
            <a:endParaRPr lang="en-GB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E02C80AD-06E6-46A3-B968-D598B1DC4DA0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0" cy="0"/>
          </a:xfr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D0BA77F-8B73-4ED6-A52D-DDDE94DC47DF}" type="slidenum">
              <a:rPr lang="en-GB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en-GB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88766E7-B3F2-4335-8409-5075F8AF6F7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9817" y="1988840"/>
            <a:ext cx="3146521" cy="35560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012D23FF-1654-4A64-AE78-D487951FEA0C}"/>
              </a:ext>
            </a:extLst>
          </p:cNvPr>
          <p:cNvSpPr txBox="1"/>
          <p:nvPr/>
        </p:nvSpPr>
        <p:spPr>
          <a:xfrm>
            <a:off x="4583832" y="2204864"/>
            <a:ext cx="8542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chemeClr val="accent3">
                    <a:lumMod val="50000"/>
                  </a:schemeClr>
                </a:solidFill>
              </a:rPr>
              <a:t>Europ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A2B1174-9055-4F41-BAAA-76B454CE6BE8}"/>
              </a:ext>
            </a:extLst>
          </p:cNvPr>
          <p:cNvSpPr txBox="1"/>
          <p:nvPr/>
        </p:nvSpPr>
        <p:spPr>
          <a:xfrm>
            <a:off x="6600057" y="3212976"/>
            <a:ext cx="7394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chemeClr val="accent3">
                    <a:lumMod val="50000"/>
                  </a:schemeClr>
                </a:solidFill>
              </a:rPr>
              <a:t>Korea</a:t>
            </a:r>
          </a:p>
        </p:txBody>
      </p:sp>
      <p:sp>
        <p:nvSpPr>
          <p:cNvPr id="11" name="Rectangular Callout 9">
            <a:extLst>
              <a:ext uri="{FF2B5EF4-FFF2-40B4-BE49-F238E27FC236}">
                <a16:creationId xmlns:a16="http://schemas.microsoft.com/office/drawing/2014/main" id="{24F5B591-E16E-40E8-9CCF-6D191555D0C0}"/>
              </a:ext>
            </a:extLst>
          </p:cNvPr>
          <p:cNvSpPr/>
          <p:nvPr/>
        </p:nvSpPr>
        <p:spPr>
          <a:xfrm>
            <a:off x="2783632" y="289300"/>
            <a:ext cx="3002506" cy="1440160"/>
          </a:xfrm>
          <a:prstGeom prst="wedgeRectCallout">
            <a:avLst>
              <a:gd name="adj1" fmla="val 48366"/>
              <a:gd name="adj2" fmla="val 193819"/>
            </a:avLst>
          </a:prstGeom>
          <a:solidFill>
            <a:srgbClr val="92D050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000" b="1" dirty="0">
              <a:solidFill>
                <a:schemeClr val="tx1"/>
              </a:solidFill>
            </a:endParaRPr>
          </a:p>
          <a:p>
            <a:pPr algn="ctr"/>
            <a:r>
              <a:rPr lang="en-GB" sz="2000" b="1" dirty="0" err="1">
                <a:solidFill>
                  <a:schemeClr val="tx1"/>
                </a:solidFill>
              </a:rPr>
              <a:t>Brainport</a:t>
            </a:r>
            <a:r>
              <a:rPr lang="en-GB" sz="2000" b="1" dirty="0">
                <a:solidFill>
                  <a:schemeClr val="tx1"/>
                </a:solidFill>
              </a:rPr>
              <a:t>, N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Automated Valet Park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Highway pilo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Platoon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Urban Driving</a:t>
            </a:r>
          </a:p>
          <a:p>
            <a:endParaRPr lang="en-GB" dirty="0"/>
          </a:p>
        </p:txBody>
      </p:sp>
      <p:sp>
        <p:nvSpPr>
          <p:cNvPr id="12" name="Rectangular Callout 10">
            <a:extLst>
              <a:ext uri="{FF2B5EF4-FFF2-40B4-BE49-F238E27FC236}">
                <a16:creationId xmlns:a16="http://schemas.microsoft.com/office/drawing/2014/main" id="{4C83A859-5ACC-435D-ACF9-E92527849F14}"/>
              </a:ext>
            </a:extLst>
          </p:cNvPr>
          <p:cNvSpPr/>
          <p:nvPr/>
        </p:nvSpPr>
        <p:spPr>
          <a:xfrm>
            <a:off x="6384032" y="296378"/>
            <a:ext cx="3002506" cy="1440160"/>
          </a:xfrm>
          <a:prstGeom prst="wedgeRectCallout">
            <a:avLst>
              <a:gd name="adj1" fmla="val -22549"/>
              <a:gd name="adj2" fmla="val 85881"/>
            </a:avLst>
          </a:prstGeom>
          <a:solidFill>
            <a:srgbClr val="92D050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000" b="1" dirty="0">
                <a:solidFill>
                  <a:schemeClr val="tx1"/>
                </a:solidFill>
              </a:rPr>
              <a:t>Tampere, FI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Automated Valet Park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Urban Driv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13" name="Rectangular Callout 11">
            <a:extLst>
              <a:ext uri="{FF2B5EF4-FFF2-40B4-BE49-F238E27FC236}">
                <a16:creationId xmlns:a16="http://schemas.microsoft.com/office/drawing/2014/main" id="{882B0630-CCA6-45A2-8474-853726682696}"/>
              </a:ext>
            </a:extLst>
          </p:cNvPr>
          <p:cNvSpPr/>
          <p:nvPr/>
        </p:nvSpPr>
        <p:spPr>
          <a:xfrm>
            <a:off x="7586337" y="2288580"/>
            <a:ext cx="3002506" cy="1440160"/>
          </a:xfrm>
          <a:prstGeom prst="wedgeRectCallout">
            <a:avLst>
              <a:gd name="adj1" fmla="val -71059"/>
              <a:gd name="adj2" fmla="val 54160"/>
            </a:avLst>
          </a:prstGeom>
          <a:solidFill>
            <a:srgbClr val="92D050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000" b="1" dirty="0">
                <a:solidFill>
                  <a:schemeClr val="tx1"/>
                </a:solidFill>
              </a:rPr>
              <a:t>Daejeon, K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Urban Driv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/>
          </a:p>
          <a:p>
            <a:endParaRPr lang="en-GB" dirty="0"/>
          </a:p>
        </p:txBody>
      </p:sp>
      <p:sp>
        <p:nvSpPr>
          <p:cNvPr id="14" name="Rectangular Callout 8">
            <a:extLst>
              <a:ext uri="{FF2B5EF4-FFF2-40B4-BE49-F238E27FC236}">
                <a16:creationId xmlns:a16="http://schemas.microsoft.com/office/drawing/2014/main" id="{894E3B46-DA93-4A74-8CDB-B9CFC2C60EB9}"/>
              </a:ext>
            </a:extLst>
          </p:cNvPr>
          <p:cNvSpPr/>
          <p:nvPr/>
        </p:nvSpPr>
        <p:spPr>
          <a:xfrm>
            <a:off x="7586337" y="4293096"/>
            <a:ext cx="3002506" cy="1440160"/>
          </a:xfrm>
          <a:prstGeom prst="wedgeRectCallout">
            <a:avLst>
              <a:gd name="adj1" fmla="val -98976"/>
              <a:gd name="adj2" fmla="val -17270"/>
            </a:avLst>
          </a:prstGeom>
          <a:solidFill>
            <a:srgbClr val="92D050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000" b="1" dirty="0">
                <a:solidFill>
                  <a:schemeClr val="tx1"/>
                </a:solidFill>
              </a:rPr>
              <a:t>Livorno, I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Urban Driv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Highway pilo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/>
          </a:p>
          <a:p>
            <a:endParaRPr lang="en-GB" dirty="0"/>
          </a:p>
        </p:txBody>
      </p:sp>
      <p:sp>
        <p:nvSpPr>
          <p:cNvPr id="15" name="Rectangular Callout 12">
            <a:extLst>
              <a:ext uri="{FF2B5EF4-FFF2-40B4-BE49-F238E27FC236}">
                <a16:creationId xmlns:a16="http://schemas.microsoft.com/office/drawing/2014/main" id="{5B297C67-C35F-473D-BAC1-457916CDA49E}"/>
              </a:ext>
            </a:extLst>
          </p:cNvPr>
          <p:cNvSpPr/>
          <p:nvPr/>
        </p:nvSpPr>
        <p:spPr>
          <a:xfrm>
            <a:off x="1592242" y="2289076"/>
            <a:ext cx="2847575" cy="1440160"/>
          </a:xfrm>
          <a:prstGeom prst="wedgeRectCallout">
            <a:avLst>
              <a:gd name="adj1" fmla="val 83820"/>
              <a:gd name="adj2" fmla="val 77088"/>
            </a:avLst>
          </a:prstGeom>
          <a:solidFill>
            <a:srgbClr val="92D050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000" b="1" dirty="0">
                <a:solidFill>
                  <a:schemeClr val="tx1"/>
                </a:solidFill>
              </a:rPr>
              <a:t>Versailles, F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Automated Valet Park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Urban Driv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Platooning</a:t>
            </a:r>
          </a:p>
          <a:p>
            <a:endParaRPr lang="en-GB" dirty="0"/>
          </a:p>
        </p:txBody>
      </p:sp>
      <p:sp>
        <p:nvSpPr>
          <p:cNvPr id="16" name="Rectangular Callout 13">
            <a:extLst>
              <a:ext uri="{FF2B5EF4-FFF2-40B4-BE49-F238E27FC236}">
                <a16:creationId xmlns:a16="http://schemas.microsoft.com/office/drawing/2014/main" id="{9F5366D7-67CA-4DCF-BB9A-BFF6A65F7906}"/>
              </a:ext>
            </a:extLst>
          </p:cNvPr>
          <p:cNvSpPr/>
          <p:nvPr/>
        </p:nvSpPr>
        <p:spPr>
          <a:xfrm>
            <a:off x="1592242" y="4293096"/>
            <a:ext cx="2847575" cy="1440160"/>
          </a:xfrm>
          <a:prstGeom prst="wedgeRectCallout">
            <a:avLst>
              <a:gd name="adj1" fmla="val 53046"/>
              <a:gd name="adj2" fmla="val -8451"/>
            </a:avLst>
          </a:prstGeom>
          <a:solidFill>
            <a:srgbClr val="92D050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000" b="1" dirty="0">
                <a:solidFill>
                  <a:schemeClr val="tx1"/>
                </a:solidFill>
              </a:rPr>
              <a:t>Vigo, S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Urban Driv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Automated Valet Park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/>
          </a:p>
          <a:p>
            <a:endParaRPr lang="en-GB" dirty="0"/>
          </a:p>
        </p:txBody>
      </p:sp>
      <p:pic>
        <p:nvPicPr>
          <p:cNvPr id="17" name="Picture 8" descr="Flag of South Korea.svg">
            <a:extLst>
              <a:ext uri="{FF2B5EF4-FFF2-40B4-BE49-F238E27FC236}">
                <a16:creationId xmlns:a16="http://schemas.microsoft.com/office/drawing/2014/main" id="{F4481128-14DC-4621-9823-2F39B8BE04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8480" y="3213024"/>
            <a:ext cx="648000" cy="43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0" descr="Flag of the Netherlands.svg">
            <a:extLst>
              <a:ext uri="{FF2B5EF4-FFF2-40B4-BE49-F238E27FC236}">
                <a16:creationId xmlns:a16="http://schemas.microsoft.com/office/drawing/2014/main" id="{99E3565C-1A7D-4555-8860-5B70FB728B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0936" y="1216556"/>
            <a:ext cx="648000" cy="43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2" descr="Flag of Finland.svg">
            <a:extLst>
              <a:ext uri="{FF2B5EF4-FFF2-40B4-BE49-F238E27FC236}">
                <a16:creationId xmlns:a16="http://schemas.microsoft.com/office/drawing/2014/main" id="{B23EDEB8-2119-447C-9139-804134570D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4344" y="1232376"/>
            <a:ext cx="648000" cy="396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4" descr="Flag of Spain.svg">
            <a:extLst>
              <a:ext uri="{FF2B5EF4-FFF2-40B4-BE49-F238E27FC236}">
                <a16:creationId xmlns:a16="http://schemas.microsoft.com/office/drawing/2014/main" id="{C5DF2493-2DCF-4AF9-9B4B-BDCA5DC9B6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1332" y="5230328"/>
            <a:ext cx="648000" cy="430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16" descr="Flag of Italy.svg">
            <a:extLst>
              <a:ext uri="{FF2B5EF4-FFF2-40B4-BE49-F238E27FC236}">
                <a16:creationId xmlns:a16="http://schemas.microsoft.com/office/drawing/2014/main" id="{51C46D03-D1A5-4AEA-B6B9-B217BA002D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8480" y="5229248"/>
            <a:ext cx="648000" cy="43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18" descr="Flag of France.svg">
            <a:extLst>
              <a:ext uri="{FF2B5EF4-FFF2-40B4-BE49-F238E27FC236}">
                <a16:creationId xmlns:a16="http://schemas.microsoft.com/office/drawing/2014/main" id="{09D17929-E799-4B8F-BAEC-3F1366FD27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6885" y="3181642"/>
            <a:ext cx="648000" cy="43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93A7DFB5-72E4-4216-A1A4-315E053FCAF3}"/>
              </a:ext>
            </a:extLst>
          </p:cNvPr>
          <p:cNvSpPr txBox="1"/>
          <p:nvPr/>
        </p:nvSpPr>
        <p:spPr>
          <a:xfrm>
            <a:off x="4871865" y="5659911"/>
            <a:ext cx="23815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600" b="1" dirty="0"/>
              <a:t>6 pilot sites</a:t>
            </a:r>
            <a:endParaRPr lang="en-GB" sz="2400" b="1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9A7D89B8-FDDD-4B8C-AB2B-68A02DDAEC51}"/>
              </a:ext>
            </a:extLst>
          </p:cNvPr>
          <p:cNvSpPr/>
          <p:nvPr/>
        </p:nvSpPr>
        <p:spPr>
          <a:xfrm>
            <a:off x="1415480" y="1741292"/>
            <a:ext cx="9361040" cy="4386553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pic>
        <p:nvPicPr>
          <p:cNvPr id="27" name="Content Placeholder 9">
            <a:extLst>
              <a:ext uri="{FF2B5EF4-FFF2-40B4-BE49-F238E27FC236}">
                <a16:creationId xmlns:a16="http://schemas.microsoft.com/office/drawing/2014/main" id="{C2F37531-6AF1-4E7B-BC7B-37572B809478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20170179">
            <a:off x="410912" y="746160"/>
            <a:ext cx="2596652" cy="757166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9A0600B9-F582-4983-ACD1-3FE1549739D3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694153">
            <a:off x="9265638" y="203099"/>
            <a:ext cx="1030054" cy="10300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33602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531A81-84E7-4C2C-B65F-02DD2FFDB5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at will we demonstrat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D82B47-F454-4F92-9163-F81C21827F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/>
              <a:t>The benefits of using Internet of Thing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GB" dirty="0"/>
              <a:t>Make AD available earlier (accelerating by lower cost, connect to IoT devices that are widespread, e.g. Smartphones)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GB" dirty="0"/>
              <a:t>New AD possibilities (enabling new functions: AVP knows route and parking, platoon formation due to coordinated scheduling over long distance)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GB" dirty="0"/>
              <a:t> Improve AD (enhancement of existing functions: Anticipation to information ahead (i.e. planned routes of vehicles) allows improvement of comfort/confidence in AD, reduces energy need and improve traffic flow</a:t>
            </a:r>
          </a:p>
          <a:p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966076-E3ED-4228-8A3A-078C9DBE73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DBFF8B-188E-47A4-B156-B80790B10416}" type="datetime1">
              <a:rPr lang="en-GB" smtClean="0"/>
              <a:t>01/07/201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9CE6C14-4AD0-42B6-AB9B-AAAD76D04D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AUTOPILOT DEMO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521BB3-6270-45A5-87A4-3ADDE8E7B2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4573-58E5-42DE-9942-B69090BEFF60}" type="slidenum">
              <a:rPr lang="en-GB" smtClean="0"/>
              <a:t>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0088010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129800" cy="867772"/>
          </a:xfrm>
        </p:spPr>
        <p:txBody>
          <a:bodyPr/>
          <a:lstStyle/>
          <a:p>
            <a:r>
              <a:rPr lang="en-GB" dirty="0"/>
              <a:t>Driving modes and new services by AUTOPILO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B4573-58E5-42DE-9942-B69090BEFF60}" type="slidenum">
              <a:rPr lang="en-GB" smtClean="0"/>
              <a:t>9</a:t>
            </a:fld>
            <a:endParaRPr lang="en-GB"/>
          </a:p>
        </p:txBody>
      </p:sp>
      <p:sp>
        <p:nvSpPr>
          <p:cNvPr id="4" name="Rounded Rectangle 3"/>
          <p:cNvSpPr/>
          <p:nvPr/>
        </p:nvSpPr>
        <p:spPr>
          <a:xfrm>
            <a:off x="715963" y="1997077"/>
            <a:ext cx="3314700" cy="3192463"/>
          </a:xfrm>
          <a:prstGeom prst="roundRect">
            <a:avLst/>
          </a:prstGeom>
          <a:solidFill>
            <a:srgbClr val="BECA20">
              <a:alpha val="31000"/>
            </a:srgbClr>
          </a:solidFill>
          <a:ln>
            <a:solidFill>
              <a:srgbClr val="BECA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en-GB" sz="2400"/>
          </a:p>
        </p:txBody>
      </p:sp>
      <p:sp>
        <p:nvSpPr>
          <p:cNvPr id="5" name="Rounded Rectangle 4"/>
          <p:cNvSpPr/>
          <p:nvPr/>
        </p:nvSpPr>
        <p:spPr>
          <a:xfrm>
            <a:off x="4667199" y="1100139"/>
            <a:ext cx="6530975" cy="5051916"/>
          </a:xfrm>
          <a:prstGeom prst="roundRect">
            <a:avLst/>
          </a:prstGeom>
          <a:solidFill>
            <a:srgbClr val="BECA20">
              <a:alpha val="31000"/>
            </a:srgbClr>
          </a:solidFill>
          <a:ln>
            <a:solidFill>
              <a:srgbClr val="BECA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>
              <a:defRPr/>
            </a:pPr>
            <a:endParaRPr lang="en-GB" sz="2400"/>
          </a:p>
        </p:txBody>
      </p:sp>
      <p:sp>
        <p:nvSpPr>
          <p:cNvPr id="6" name="Text Placeholder 5"/>
          <p:cNvSpPr txBox="1">
            <a:spLocks/>
          </p:cNvSpPr>
          <p:nvPr/>
        </p:nvSpPr>
        <p:spPr bwMode="auto">
          <a:xfrm>
            <a:off x="927893" y="2060577"/>
            <a:ext cx="2890839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buFont typeface="Arial" charset="0"/>
              <a:buNone/>
            </a:pPr>
            <a:r>
              <a:rPr lang="en-GB" altLang="en-US" sz="2667" dirty="0">
                <a:solidFill>
                  <a:srgbClr val="92D050"/>
                </a:solidFill>
              </a:rPr>
              <a:t>Driving Modes</a:t>
            </a:r>
          </a:p>
        </p:txBody>
      </p:sp>
      <p:sp>
        <p:nvSpPr>
          <p:cNvPr id="7" name="Content Placeholder 6"/>
          <p:cNvSpPr txBox="1">
            <a:spLocks/>
          </p:cNvSpPr>
          <p:nvPr/>
        </p:nvSpPr>
        <p:spPr bwMode="auto">
          <a:xfrm>
            <a:off x="1522414" y="2665963"/>
            <a:ext cx="2681287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Aft>
                <a:spcPts val="600"/>
              </a:spcAft>
              <a:buNone/>
            </a:pPr>
            <a:r>
              <a:rPr lang="en-GB" altLang="en-US" sz="2133" dirty="0">
                <a:solidFill>
                  <a:schemeClr val="accent3">
                    <a:lumMod val="50000"/>
                  </a:schemeClr>
                </a:solidFill>
              </a:rPr>
              <a:t>Urban Driving</a:t>
            </a:r>
          </a:p>
          <a:p>
            <a:pPr>
              <a:spcAft>
                <a:spcPts val="600"/>
              </a:spcAft>
              <a:buNone/>
            </a:pPr>
            <a:r>
              <a:rPr lang="en-GB" altLang="en-US" sz="2133" dirty="0">
                <a:solidFill>
                  <a:schemeClr val="accent3">
                    <a:lumMod val="50000"/>
                  </a:schemeClr>
                </a:solidFill>
              </a:rPr>
              <a:t>Highway pilot </a:t>
            </a:r>
          </a:p>
          <a:p>
            <a:pPr>
              <a:spcAft>
                <a:spcPts val="600"/>
              </a:spcAft>
              <a:buNone/>
            </a:pPr>
            <a:r>
              <a:rPr lang="en-GB" altLang="en-US" sz="2133" dirty="0">
                <a:solidFill>
                  <a:schemeClr val="accent3">
                    <a:lumMod val="50000"/>
                  </a:schemeClr>
                </a:solidFill>
              </a:rPr>
              <a:t>Platooning</a:t>
            </a:r>
          </a:p>
          <a:p>
            <a:pPr>
              <a:spcAft>
                <a:spcPts val="600"/>
              </a:spcAft>
              <a:buNone/>
            </a:pPr>
            <a:r>
              <a:rPr lang="en-GB" altLang="en-US" sz="2133" dirty="0">
                <a:solidFill>
                  <a:schemeClr val="accent3">
                    <a:lumMod val="50000"/>
                  </a:schemeClr>
                </a:solidFill>
              </a:rPr>
              <a:t>Automated Valet Parking</a:t>
            </a:r>
          </a:p>
        </p:txBody>
      </p:sp>
      <p:sp>
        <p:nvSpPr>
          <p:cNvPr id="8" name="Text Placeholder 7"/>
          <p:cNvSpPr txBox="1">
            <a:spLocks/>
          </p:cNvSpPr>
          <p:nvPr/>
        </p:nvSpPr>
        <p:spPr bwMode="auto">
          <a:xfrm>
            <a:off x="5602090" y="1120776"/>
            <a:ext cx="4878388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/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buFont typeface="Arial" charset="0"/>
              <a:buNone/>
            </a:pPr>
            <a:r>
              <a:rPr lang="en-GB" altLang="en-US" sz="3200" dirty="0">
                <a:solidFill>
                  <a:srgbClr val="92D050"/>
                </a:solidFill>
              </a:rPr>
              <a:t>IoT enabled Services</a:t>
            </a:r>
          </a:p>
        </p:txBody>
      </p:sp>
      <p:sp>
        <p:nvSpPr>
          <p:cNvPr id="9" name="Content Placeholder 8"/>
          <p:cNvSpPr txBox="1">
            <a:spLocks/>
          </p:cNvSpPr>
          <p:nvPr/>
        </p:nvSpPr>
        <p:spPr>
          <a:xfrm>
            <a:off x="5965773" y="1784957"/>
            <a:ext cx="5232400" cy="4183063"/>
          </a:xfrm>
          <a:prstGeom prst="rect">
            <a:avLst/>
          </a:prstGeom>
        </p:spPr>
        <p:txBody>
          <a:bodyPr lIns="91440" tIns="45720" rIns="91440" bIns="45720">
            <a:no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1333"/>
              </a:spcAft>
              <a:buNone/>
              <a:defRPr/>
            </a:pPr>
            <a:r>
              <a:rPr lang="en-GB" sz="2133" dirty="0">
                <a:solidFill>
                  <a:schemeClr val="accent3">
                    <a:lumMod val="50000"/>
                  </a:schemeClr>
                </a:solidFill>
              </a:rPr>
              <a:t>Vulnerable Road User sensing</a:t>
            </a:r>
          </a:p>
          <a:p>
            <a:pPr marL="0" indent="0">
              <a:spcAft>
                <a:spcPts val="1333"/>
              </a:spcAft>
              <a:buNone/>
              <a:defRPr/>
            </a:pPr>
            <a:r>
              <a:rPr lang="en-GB" sz="2133" dirty="0">
                <a:solidFill>
                  <a:schemeClr val="accent3">
                    <a:lumMod val="50000"/>
                  </a:schemeClr>
                </a:solidFill>
              </a:rPr>
              <a:t>Automated driving route optimisation</a:t>
            </a:r>
          </a:p>
          <a:p>
            <a:pPr marL="0" indent="0">
              <a:spcAft>
                <a:spcPts val="1333"/>
              </a:spcAft>
              <a:buNone/>
              <a:defRPr/>
            </a:pPr>
            <a:r>
              <a:rPr lang="en-GB" sz="2133" dirty="0">
                <a:solidFill>
                  <a:schemeClr val="accent3">
                    <a:lumMod val="50000"/>
                  </a:schemeClr>
                </a:solidFill>
              </a:rPr>
              <a:t>Real time car sharing</a:t>
            </a:r>
          </a:p>
          <a:p>
            <a:pPr marL="0" indent="0">
              <a:spcAft>
                <a:spcPts val="1333"/>
              </a:spcAft>
              <a:buNone/>
              <a:defRPr/>
            </a:pPr>
            <a:r>
              <a:rPr lang="en-GB" sz="2133" dirty="0">
                <a:solidFill>
                  <a:schemeClr val="accent3">
                    <a:lumMod val="50000"/>
                  </a:schemeClr>
                </a:solidFill>
              </a:rPr>
              <a:t>Driverless car rebalancing</a:t>
            </a:r>
          </a:p>
          <a:p>
            <a:pPr marL="0" indent="0">
              <a:spcAft>
                <a:spcPts val="1333"/>
              </a:spcAft>
              <a:buNone/>
              <a:defRPr/>
            </a:pPr>
            <a:r>
              <a:rPr lang="en-GB" sz="2133" dirty="0">
                <a:solidFill>
                  <a:schemeClr val="accent3">
                    <a:lumMod val="50000"/>
                  </a:schemeClr>
                </a:solidFill>
              </a:rPr>
              <a:t>HD maps for automated driving vehicles</a:t>
            </a:r>
          </a:p>
          <a:p>
            <a:pPr marL="0" indent="0">
              <a:spcAft>
                <a:spcPts val="1333"/>
              </a:spcAft>
              <a:buNone/>
              <a:defRPr/>
            </a:pPr>
            <a:r>
              <a:rPr lang="en-GB" sz="2133" dirty="0">
                <a:solidFill>
                  <a:schemeClr val="accent3">
                    <a:lumMod val="50000"/>
                  </a:schemeClr>
                </a:solidFill>
              </a:rPr>
              <a:t>6</a:t>
            </a:r>
            <a:r>
              <a:rPr lang="en-GB" sz="2133" baseline="30000" dirty="0">
                <a:solidFill>
                  <a:schemeClr val="accent3">
                    <a:lumMod val="50000"/>
                  </a:schemeClr>
                </a:solidFill>
              </a:rPr>
              <a:t>th</a:t>
            </a:r>
            <a:r>
              <a:rPr lang="en-GB" sz="2133" dirty="0">
                <a:solidFill>
                  <a:schemeClr val="accent3">
                    <a:lumMod val="50000"/>
                  </a:schemeClr>
                </a:solidFill>
              </a:rPr>
              <a:t> sense driving</a:t>
            </a:r>
          </a:p>
          <a:p>
            <a:pPr marL="0" indent="0">
              <a:spcAft>
                <a:spcPts val="1333"/>
              </a:spcAft>
              <a:buNone/>
              <a:defRPr/>
            </a:pPr>
            <a:r>
              <a:rPr lang="en-GB" sz="2133" dirty="0">
                <a:solidFill>
                  <a:schemeClr val="accent3">
                    <a:lumMod val="50000"/>
                  </a:schemeClr>
                </a:solidFill>
              </a:rPr>
              <a:t>Dynamic </a:t>
            </a:r>
            <a:r>
              <a:rPr lang="en-GB" sz="2133" dirty="0" err="1">
                <a:solidFill>
                  <a:schemeClr val="accent3">
                    <a:lumMod val="50000"/>
                  </a:schemeClr>
                </a:solidFill>
              </a:rPr>
              <a:t>eHorizon</a:t>
            </a:r>
            <a:endParaRPr lang="en-GB" sz="2133" dirty="0">
              <a:solidFill>
                <a:schemeClr val="accent3">
                  <a:lumMod val="50000"/>
                </a:schemeClr>
              </a:solidFill>
            </a:endParaRPr>
          </a:p>
        </p:txBody>
      </p:sp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22" t="7793" r="11801" b="12988"/>
          <a:stretch>
            <a:fillRect/>
          </a:stretch>
        </p:blipFill>
        <p:spPr bwMode="auto">
          <a:xfrm>
            <a:off x="5356175" y="1716089"/>
            <a:ext cx="611187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6173" y="3094039"/>
            <a:ext cx="609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7761" y="2335213"/>
            <a:ext cx="609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7761" y="2951163"/>
            <a:ext cx="609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7761" y="3567113"/>
            <a:ext cx="609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7761" y="4183063"/>
            <a:ext cx="609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7761" y="5416551"/>
            <a:ext cx="609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7761" y="4799013"/>
            <a:ext cx="609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800" y="4325940"/>
            <a:ext cx="541339" cy="541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800" y="3781425"/>
            <a:ext cx="541339" cy="5413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800" y="3225800"/>
            <a:ext cx="541339" cy="5413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1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800" y="2681289"/>
            <a:ext cx="541339" cy="541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1933707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AUTOPILOT">
      <a:dk1>
        <a:sysClr val="windowText" lastClr="000000"/>
      </a:dk1>
      <a:lt1>
        <a:sysClr val="window" lastClr="FFFFFF"/>
      </a:lt1>
      <a:dk2>
        <a:srgbClr val="60605E"/>
      </a:dk2>
      <a:lt2>
        <a:srgbClr val="E7E6E6"/>
      </a:lt2>
      <a:accent1>
        <a:srgbClr val="CAEB37"/>
      </a:accent1>
      <a:accent2>
        <a:srgbClr val="60605E"/>
      </a:accent2>
      <a:accent3>
        <a:srgbClr val="97B612"/>
      </a:accent3>
      <a:accent4>
        <a:srgbClr val="FFFFFF"/>
      </a:accent4>
      <a:accent5>
        <a:srgbClr val="70AD47"/>
      </a:accent5>
      <a:accent6>
        <a:srgbClr val="FFC000"/>
      </a:accent6>
      <a:hlink>
        <a:srgbClr val="0563C1"/>
      </a:hlink>
      <a:folHlink>
        <a:srgbClr val="954F72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Control xmlns="http://schemas.microsoft.com/VisualStudio/2011/storyboarding/control">
  <Id Name="System.Storyboarding.Media.StreetMap" Revision="1" Stencil="System.Storyboarding.Media" StencilVersion="0.1"/>
</Control>
</file>

<file path=customXml/item10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11.xml><?xml version="1.0" encoding="utf-8"?>
<Control xmlns="http://schemas.microsoft.com/VisualStudio/2011/storyboarding/control">
  <Id Name="System.Storyboarding.Media.StreetMap" Revision="1" Stencil="System.Storyboarding.Media" StencilVersion="0.1"/>
</Control>
</file>

<file path=customXml/item12.xml><?xml version="1.0" encoding="utf-8"?>
<Control xmlns="http://schemas.microsoft.com/VisualStudio/2011/storyboarding/control">
  <Id Name="System.Storyboarding.Media.StreetMap" Revision="1" Stencil="System.Storyboarding.Media" StencilVersion="0.1"/>
</Control>
</file>

<file path=customXml/item13.xml><?xml version="1.0" encoding="utf-8"?>
<Control xmlns="http://schemas.microsoft.com/VisualStudio/2011/storyboarding/control">
  <Id Name="System.Storyboarding.Media.StreetMap" Revision="1" Stencil="System.Storyboarding.Media" StencilVersion="0.1"/>
</Control>
</file>

<file path=customXml/item14.xml><?xml version="1.0" encoding="utf-8"?>
<Control xmlns="http://schemas.microsoft.com/VisualStudio/2011/storyboarding/control">
  <Id Name="System.Storyboarding.Media.StreetMap" Revision="1" Stencil="System.Storyboarding.Media" StencilVersion="0.1"/>
</Control>
</file>

<file path=customXml/item1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A2511EABA40F45A794C9DAE9F95858" ma:contentTypeVersion="10" ma:contentTypeDescription="Create a new document." ma:contentTypeScope="" ma:versionID="336dd04b8f18942a9ab6dc1d4e6318f3">
  <xsd:schema xmlns:xsd="http://www.w3.org/2001/XMLSchema" xmlns:xs="http://www.w3.org/2001/XMLSchema" xmlns:p="http://schemas.microsoft.com/office/2006/metadata/properties" xmlns:ns2="3705ef35-4b54-4b20-9292-767517e6f43b" xmlns:ns3="f60e9adf-c4b7-4cb6-b2c7-3260adc064e5" targetNamespace="http://schemas.microsoft.com/office/2006/metadata/properties" ma:root="true" ma:fieldsID="5f1c4c1b5b917b9e1fa8ae2066c8e92d" ns2:_="" ns3:_="">
    <xsd:import namespace="3705ef35-4b54-4b20-9292-767517e6f43b"/>
    <xsd:import namespace="f60e9adf-c4b7-4cb6-b2c7-3260adc064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Location" minOccurs="0"/>
                <xsd:element ref="ns2:MediaServiceOCR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705ef35-4b54-4b20-9292-767517e6f43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60e9adf-c4b7-4cb6-b2c7-3260adc064e5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Control xmlns="http://schemas.microsoft.com/VisualStudio/2011/storyboarding/control">
  <Id Name="System.Storyboarding.Media.StreetMap" Revision="1" Stencil="System.Storyboarding.Media" StencilVersion="0.1"/>
</Control>
</file>

<file path=customXml/item3.xml><?xml version="1.0" encoding="utf-8"?>
<Control xmlns="http://schemas.microsoft.com/VisualStudio/2011/storyboarding/control">
  <Id Name="System.Storyboarding.Media.StreetMap" Revision="1" Stencil="System.Storyboarding.Media" StencilVersion="0.1"/>
</Control>
</file>

<file path=customXml/item4.xml><?xml version="1.0" encoding="utf-8"?>
<Control xmlns="http://schemas.microsoft.com/VisualStudio/2011/storyboarding/control">
  <Id Name="System.Storyboarding.Media.StreetMap" Revision="1" Stencil="System.Storyboarding.Media" StencilVersion="0.1"/>
</Control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6.xml><?xml version="1.0" encoding="utf-8"?>
<Control xmlns="http://schemas.microsoft.com/VisualStudio/2011/storyboarding/control">
  <Id Name="System.Storyboarding.Media.StreetMap" Revision="1" Stencil="System.Storyboarding.Media" StencilVersion="0.1"/>
</Control>
</file>

<file path=customXml/item7.xml><?xml version="1.0" encoding="utf-8"?>
<Control xmlns="http://schemas.microsoft.com/VisualStudio/2011/storyboarding/control">
  <Id Name="System.Storyboarding.Media.StreetMap" Revision="1" Stencil="System.Storyboarding.Media" StencilVersion="0.1"/>
</Control>
</file>

<file path=customXml/item8.xml><?xml version="1.0" encoding="utf-8"?>
<Control xmlns="http://schemas.microsoft.com/VisualStudio/2011/storyboarding/control">
  <Id Name="System.Storyboarding.Media.StreetMap" Revision="1" Stencil="System.Storyboarding.Media" StencilVersion="0.1"/>
</Control>
</file>

<file path=customXml/item9.xml><?xml version="1.0" encoding="utf-8"?>
<Control xmlns="http://schemas.microsoft.com/VisualStudio/2011/storyboarding/control">
  <Id Name="System.Storyboarding.Media.StreetMap" Revision="1" Stencil="System.Storyboarding.Media" StencilVersion="0.1"/>
</Control>
</file>

<file path=customXml/itemProps1.xml><?xml version="1.0" encoding="utf-8"?>
<ds:datastoreItem xmlns:ds="http://schemas.openxmlformats.org/officeDocument/2006/customXml" ds:itemID="{3F13A6ED-6AB4-47BC-A35B-CCA28DBE005D}">
  <ds:schemaRefs>
    <ds:schemaRef ds:uri="http://schemas.microsoft.com/VisualStudio/2011/storyboarding/control"/>
  </ds:schemaRefs>
</ds:datastoreItem>
</file>

<file path=customXml/itemProps10.xml><?xml version="1.0" encoding="utf-8"?>
<ds:datastoreItem xmlns:ds="http://schemas.openxmlformats.org/officeDocument/2006/customXml" ds:itemID="{A87848CA-B714-4C26-9BBC-550C5781CF9D}">
  <ds:schemaRefs>
    <ds:schemaRef ds:uri="http://schemas.microsoft.com/sharepoint/v3/contenttype/forms"/>
  </ds:schemaRefs>
</ds:datastoreItem>
</file>

<file path=customXml/itemProps11.xml><?xml version="1.0" encoding="utf-8"?>
<ds:datastoreItem xmlns:ds="http://schemas.openxmlformats.org/officeDocument/2006/customXml" ds:itemID="{AADFD917-6075-46F1-BB5E-35C5A83A1250}">
  <ds:schemaRefs>
    <ds:schemaRef ds:uri="http://schemas.microsoft.com/VisualStudio/2011/storyboarding/control"/>
  </ds:schemaRefs>
</ds:datastoreItem>
</file>

<file path=customXml/itemProps12.xml><?xml version="1.0" encoding="utf-8"?>
<ds:datastoreItem xmlns:ds="http://schemas.openxmlformats.org/officeDocument/2006/customXml" ds:itemID="{E910CE66-0DFC-42C4-A8A7-2CF0D496CF27}">
  <ds:schemaRefs>
    <ds:schemaRef ds:uri="http://schemas.microsoft.com/VisualStudio/2011/storyboarding/control"/>
  </ds:schemaRefs>
</ds:datastoreItem>
</file>

<file path=customXml/itemProps13.xml><?xml version="1.0" encoding="utf-8"?>
<ds:datastoreItem xmlns:ds="http://schemas.openxmlformats.org/officeDocument/2006/customXml" ds:itemID="{CF9A931B-48B4-4351-BB9E-053B10061097}">
  <ds:schemaRefs>
    <ds:schemaRef ds:uri="http://schemas.microsoft.com/VisualStudio/2011/storyboarding/control"/>
  </ds:schemaRefs>
</ds:datastoreItem>
</file>

<file path=customXml/itemProps14.xml><?xml version="1.0" encoding="utf-8"?>
<ds:datastoreItem xmlns:ds="http://schemas.openxmlformats.org/officeDocument/2006/customXml" ds:itemID="{3707BCEF-37BB-4905-912B-779196A1A930}">
  <ds:schemaRefs>
    <ds:schemaRef ds:uri="http://schemas.microsoft.com/VisualStudio/2011/storyboarding/control"/>
  </ds:schemaRefs>
</ds:datastoreItem>
</file>

<file path=customXml/itemProps15.xml><?xml version="1.0" encoding="utf-8"?>
<ds:datastoreItem xmlns:ds="http://schemas.openxmlformats.org/officeDocument/2006/customXml" ds:itemID="{F5D45209-F94C-45A8-BB9F-A2ECAD7D6B7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705ef35-4b54-4b20-9292-767517e6f43b"/>
    <ds:schemaRef ds:uri="f60e9adf-c4b7-4cb6-b2c7-3260adc064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7B0B40E-C2D4-4A92-AF4D-991DA0598C15}">
  <ds:schemaRefs>
    <ds:schemaRef ds:uri="http://schemas.microsoft.com/VisualStudio/2011/storyboarding/control"/>
  </ds:schemaRefs>
</ds:datastoreItem>
</file>

<file path=customXml/itemProps3.xml><?xml version="1.0" encoding="utf-8"?>
<ds:datastoreItem xmlns:ds="http://schemas.openxmlformats.org/officeDocument/2006/customXml" ds:itemID="{6A6C27EA-C07A-49CE-B840-1E875B818AB7}">
  <ds:schemaRefs>
    <ds:schemaRef ds:uri="http://schemas.microsoft.com/VisualStudio/2011/storyboarding/control"/>
  </ds:schemaRefs>
</ds:datastoreItem>
</file>

<file path=customXml/itemProps4.xml><?xml version="1.0" encoding="utf-8"?>
<ds:datastoreItem xmlns:ds="http://schemas.openxmlformats.org/officeDocument/2006/customXml" ds:itemID="{A094C6C8-56C6-4C27-87C5-2961B877F92D}">
  <ds:schemaRefs>
    <ds:schemaRef ds:uri="http://schemas.microsoft.com/VisualStudio/2011/storyboarding/control"/>
  </ds:schemaRefs>
</ds:datastoreItem>
</file>

<file path=customXml/itemProps5.xml><?xml version="1.0" encoding="utf-8"?>
<ds:datastoreItem xmlns:ds="http://schemas.openxmlformats.org/officeDocument/2006/customXml" ds:itemID="{DDD8CC3E-904B-4639-A007-59B795C5EE6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6.xml><?xml version="1.0" encoding="utf-8"?>
<ds:datastoreItem xmlns:ds="http://schemas.openxmlformats.org/officeDocument/2006/customXml" ds:itemID="{F8AB6256-D849-414D-9B88-FBC76E450BF7}">
  <ds:schemaRefs>
    <ds:schemaRef ds:uri="http://schemas.microsoft.com/VisualStudio/2011/storyboarding/control"/>
  </ds:schemaRefs>
</ds:datastoreItem>
</file>

<file path=customXml/itemProps7.xml><?xml version="1.0" encoding="utf-8"?>
<ds:datastoreItem xmlns:ds="http://schemas.openxmlformats.org/officeDocument/2006/customXml" ds:itemID="{45C23135-8E54-4926-9A75-F2E2861623F4}">
  <ds:schemaRefs>
    <ds:schemaRef ds:uri="http://schemas.microsoft.com/VisualStudio/2011/storyboarding/control"/>
  </ds:schemaRefs>
</ds:datastoreItem>
</file>

<file path=customXml/itemProps8.xml><?xml version="1.0" encoding="utf-8"?>
<ds:datastoreItem xmlns:ds="http://schemas.openxmlformats.org/officeDocument/2006/customXml" ds:itemID="{19CCF5AD-FB7D-4BC9-9A18-BA69D151C3F0}">
  <ds:schemaRefs>
    <ds:schemaRef ds:uri="http://schemas.microsoft.com/VisualStudio/2011/storyboarding/control"/>
  </ds:schemaRefs>
</ds:datastoreItem>
</file>

<file path=customXml/itemProps9.xml><?xml version="1.0" encoding="utf-8"?>
<ds:datastoreItem xmlns:ds="http://schemas.openxmlformats.org/officeDocument/2006/customXml" ds:itemID="{3353DF05-87DD-4E70-92D9-0E6F4CC8F4F9}">
  <ds:schemaRefs>
    <ds:schemaRef ds:uri="http://schemas.microsoft.com/VisualStudio/2011/storyboarding/control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9239</TotalTime>
  <Words>691</Words>
  <Application>Microsoft Office PowerPoint</Application>
  <PresentationFormat>Widescreen</PresentationFormat>
  <Paragraphs>227</Paragraphs>
  <Slides>19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5" baseType="lpstr">
      <vt:lpstr>MS PGothic</vt:lpstr>
      <vt:lpstr>Arial</vt:lpstr>
      <vt:lpstr>Calibri</vt:lpstr>
      <vt:lpstr>Times New Roman</vt:lpstr>
      <vt:lpstr>Office Theme</vt:lpstr>
      <vt:lpstr>Visio.Drawing.15</vt:lpstr>
      <vt:lpstr>AUTOPILOT DEMO</vt:lpstr>
      <vt:lpstr>The AUTOPILOT Challenge</vt:lpstr>
      <vt:lpstr>The AUTOPILOT project</vt:lpstr>
      <vt:lpstr>Brainport </vt:lpstr>
      <vt:lpstr>      AUTOPILOT project (Automated driving Progressed by Internet Of Things)</vt:lpstr>
      <vt:lpstr>Àutomated Driving functions in summary</vt:lpstr>
      <vt:lpstr>PowerPoint Presentation</vt:lpstr>
      <vt:lpstr>What will we demonstrate</vt:lpstr>
      <vt:lpstr>Driving modes and new services by AUTOPILOT</vt:lpstr>
      <vt:lpstr>Driving modes and new services demonstrated</vt:lpstr>
      <vt:lpstr>Today’s demonstration: 2 parallel sessions</vt:lpstr>
      <vt:lpstr>Part A: Mobility service demo – Public road</vt:lpstr>
      <vt:lpstr>Part B: On-campus demonstrations</vt:lpstr>
      <vt:lpstr>PowerPoint Presentation</vt:lpstr>
      <vt:lpstr>PowerPoint Presentation</vt:lpstr>
      <vt:lpstr>PowerPoint Presentation</vt:lpstr>
      <vt:lpstr>PowerPoint Presentation</vt:lpstr>
      <vt:lpstr>Splitting up now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u projects</dc:creator>
  <cp:lastModifiedBy>Dalila Coviello</cp:lastModifiedBy>
  <cp:revision>1211</cp:revision>
  <dcterms:created xsi:type="dcterms:W3CDTF">2017-08-09T07:37:58Z</dcterms:created>
  <dcterms:modified xsi:type="dcterms:W3CDTF">2019-07-01T07:48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A2511EABA40F45A794C9DAE9F95858</vt:lpwstr>
  </property>
</Properties>
</file>